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25F" w:rsidRDefault="005727C4">
      <w:pPr>
        <w:spacing w:after="0" w:line="259" w:lineRule="auto"/>
        <w:ind w:left="0" w:right="3660" w:firstLine="0"/>
        <w:jc w:val="right"/>
      </w:pPr>
      <w:r>
        <w:rPr>
          <w:noProof/>
        </w:rPr>
        <w:drawing>
          <wp:inline distT="0" distB="0" distL="0" distR="0">
            <wp:extent cx="2095500" cy="3572510"/>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6"/>
                    <a:stretch>
                      <a:fillRect/>
                    </a:stretch>
                  </pic:blipFill>
                  <pic:spPr>
                    <a:xfrm>
                      <a:off x="0" y="0"/>
                      <a:ext cx="2095500" cy="3572510"/>
                    </a:xfrm>
                    <a:prstGeom prst="rect">
                      <a:avLst/>
                    </a:prstGeom>
                  </pic:spPr>
                </pic:pic>
              </a:graphicData>
            </a:graphic>
          </wp:inline>
        </w:drawing>
      </w: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rsidP="00111BF4">
      <w:pPr>
        <w:spacing w:after="0" w:line="259" w:lineRule="auto"/>
        <w:ind w:left="2170" w:right="3674" w:firstLine="0"/>
        <w:jc w:val="right"/>
      </w:pPr>
      <w:r>
        <w:rPr>
          <w:b/>
        </w:rPr>
        <w:t xml:space="preserve">Police Scotland </w:t>
      </w:r>
      <w:r w:rsidR="006B7577">
        <w:rPr>
          <w:b/>
        </w:rPr>
        <w:t>Officers &amp;</w:t>
      </w:r>
      <w:r w:rsidR="00111BF4">
        <w:rPr>
          <w:b/>
        </w:rPr>
        <w:t xml:space="preserve"> Staff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right="4265"/>
        <w:jc w:val="right"/>
      </w:pPr>
      <w:r>
        <w:rPr>
          <w:b/>
        </w:rPr>
        <w:t xml:space="preserve">Quarterly Fact Sheets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BE0B60">
      <w:pPr>
        <w:spacing w:after="0" w:line="259" w:lineRule="auto"/>
        <w:ind w:left="0" w:firstLine="0"/>
        <w:jc w:val="right"/>
      </w:pPr>
      <w:r>
        <w:t xml:space="preserve">Quarter </w:t>
      </w:r>
      <w:r w:rsidR="001F5F19">
        <w:t>3</w:t>
      </w:r>
      <w:r w:rsidR="005727C4">
        <w:t xml:space="preserve"> – </w:t>
      </w:r>
      <w:r w:rsidR="00E43005">
        <w:t>3</w:t>
      </w:r>
      <w:r w:rsidR="00731B3D">
        <w:t>0</w:t>
      </w:r>
      <w:r w:rsidR="00E43005">
        <w:t>/</w:t>
      </w:r>
      <w:r w:rsidR="001F5F19">
        <w:t>09</w:t>
      </w:r>
      <w:r>
        <w:t>/2020</w:t>
      </w:r>
      <w:r w:rsidR="005727C4">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lastRenderedPageBreak/>
        <w:t xml:space="preserve"> </w:t>
      </w:r>
    </w:p>
    <w:p w:rsidR="00F0525F" w:rsidRDefault="005727C4">
      <w:pPr>
        <w:spacing w:after="0" w:line="259" w:lineRule="auto"/>
        <w:ind w:left="0" w:right="0" w:firstLine="0"/>
        <w:jc w:val="left"/>
      </w:pPr>
      <w:r>
        <w:t xml:space="preserve"> </w:t>
      </w:r>
    </w:p>
    <w:p w:rsidR="00F0525F" w:rsidRDefault="005727C4">
      <w:pPr>
        <w:pStyle w:val="Heading1"/>
        <w:ind w:left="-5" w:right="0"/>
      </w:pPr>
      <w:r>
        <w:t xml:space="preserve">Contents </w:t>
      </w:r>
    </w:p>
    <w:p w:rsidR="00F0525F" w:rsidRDefault="005727C4">
      <w:pPr>
        <w:spacing w:after="0" w:line="259" w:lineRule="auto"/>
        <w:ind w:left="0" w:right="0" w:firstLine="0"/>
        <w:jc w:val="left"/>
      </w:pPr>
      <w:r>
        <w:rPr>
          <w:b/>
        </w:rP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About this document  </w:t>
      </w:r>
      <w:r>
        <w:tab/>
        <w:t xml:space="preserve"> </w:t>
      </w:r>
      <w:r>
        <w:tab/>
        <w:t xml:space="preserve"> </w:t>
      </w:r>
      <w:r>
        <w:tab/>
        <w:t xml:space="preserve"> </w:t>
      </w:r>
      <w:r>
        <w:tab/>
        <w:t xml:space="preserve"> </w:t>
      </w:r>
      <w:r>
        <w:tab/>
        <w:t xml:space="preserve"> </w:t>
      </w:r>
      <w:r>
        <w:tab/>
        <w:t xml:space="preserve">Page </w:t>
      </w:r>
      <w:r w:rsidR="005D6578">
        <w:t>2</w:t>
      </w:r>
    </w:p>
    <w:p w:rsidR="00F0525F" w:rsidRDefault="005727C4">
      <w:pPr>
        <w:tabs>
          <w:tab w:val="center" w:pos="2160"/>
          <w:tab w:val="center" w:pos="2880"/>
          <w:tab w:val="center" w:pos="3601"/>
          <w:tab w:val="center" w:pos="4321"/>
          <w:tab w:val="center" w:pos="5041"/>
          <w:tab w:val="center" w:pos="5761"/>
          <w:tab w:val="center" w:pos="6832"/>
        </w:tabs>
        <w:ind w:left="-15" w:right="0" w:firstLine="0"/>
        <w:jc w:val="left"/>
      </w:pPr>
      <w:r>
        <w:t xml:space="preserve">Operating Model </w:t>
      </w:r>
      <w:r>
        <w:tab/>
        <w:t xml:space="preserve"> </w:t>
      </w:r>
      <w:r>
        <w:tab/>
        <w:t xml:space="preserve"> </w:t>
      </w:r>
      <w:r>
        <w:tab/>
        <w:t xml:space="preserve"> </w:t>
      </w:r>
      <w:r>
        <w:tab/>
        <w:t xml:space="preserve"> </w:t>
      </w:r>
      <w:r>
        <w:tab/>
        <w:t xml:space="preserve"> </w:t>
      </w:r>
      <w:r>
        <w:tab/>
        <w:t xml:space="preserve"> </w:t>
      </w:r>
      <w:r>
        <w:tab/>
        <w:t xml:space="preserve">Page 3 </w:t>
      </w:r>
    </w:p>
    <w:p w:rsidR="00F0525F" w:rsidRDefault="005727C4">
      <w:pPr>
        <w:tabs>
          <w:tab w:val="center" w:pos="5041"/>
          <w:tab w:val="center" w:pos="5761"/>
          <w:tab w:val="center" w:pos="6832"/>
        </w:tabs>
        <w:ind w:left="-15" w:right="0" w:firstLine="0"/>
        <w:jc w:val="left"/>
      </w:pPr>
      <w:r>
        <w:t>Examples of Regional an</w:t>
      </w:r>
      <w:r w:rsidR="003D07A9">
        <w:t xml:space="preserve">d National Resources </w:t>
      </w:r>
      <w:r w:rsidR="003D07A9">
        <w:tab/>
        <w:t xml:space="preserve"> </w:t>
      </w:r>
      <w:r w:rsidR="003D07A9">
        <w:tab/>
        <w:t xml:space="preserve"> </w:t>
      </w:r>
      <w:r w:rsidR="003D07A9">
        <w:tab/>
        <w:t>Page 3</w:t>
      </w:r>
      <w: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Officer Distribution </w:t>
      </w:r>
      <w:r>
        <w:tab/>
        <w:t xml:space="preserve"> </w:t>
      </w:r>
      <w:r>
        <w:tab/>
        <w:t xml:space="preserve"> </w:t>
      </w:r>
      <w:r>
        <w:tab/>
        <w:t xml:space="preserve"> </w:t>
      </w:r>
      <w:r>
        <w:tab/>
        <w:t xml:space="preserve"> </w:t>
      </w:r>
      <w:r>
        <w:tab/>
        <w:t xml:space="preserve"> </w:t>
      </w:r>
      <w:r>
        <w:tab/>
        <w:t xml:space="preserve">Page 4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Staff Distribution </w:t>
      </w:r>
      <w:r>
        <w:tab/>
        <w:t xml:space="preserve"> </w:t>
      </w:r>
      <w:r>
        <w:tab/>
        <w:t xml:space="preserve"> </w:t>
      </w:r>
      <w:r>
        <w:tab/>
        <w:t xml:space="preserve"> </w:t>
      </w:r>
      <w:r>
        <w:tab/>
        <w:t xml:space="preserve"> </w:t>
      </w:r>
      <w:r>
        <w:tab/>
        <w:t xml:space="preserve"> </w:t>
      </w:r>
      <w:r>
        <w:tab/>
        <w:t xml:space="preserve">Page 5 </w:t>
      </w:r>
    </w:p>
    <w:p w:rsidR="00F0525F" w:rsidRDefault="005727C4">
      <w:pPr>
        <w:spacing w:after="0" w:line="259" w:lineRule="auto"/>
        <w:ind w:left="0" w:right="0" w:firstLine="0"/>
        <w:jc w:val="left"/>
      </w:pPr>
      <w:r>
        <w:rPr>
          <w:b/>
        </w:rPr>
        <w:t xml:space="preserve"> </w:t>
      </w:r>
    </w:p>
    <w:p w:rsidR="00F0525F" w:rsidRDefault="005727C4">
      <w:pPr>
        <w:pStyle w:val="Heading1"/>
        <w:ind w:left="-5" w:right="0"/>
      </w:pPr>
      <w:r>
        <w:t xml:space="preserve">Fact Shee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FFCC00"/>
        </w:rPr>
        <w:t xml:space="preserve">North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North East </w:t>
      </w:r>
      <w:r>
        <w:tab/>
        <w:t xml:space="preserve"> </w:t>
      </w:r>
      <w:r>
        <w:tab/>
        <w:t xml:space="preserve"> </w:t>
      </w:r>
      <w:r>
        <w:tab/>
        <w:t xml:space="preserve"> </w:t>
      </w:r>
      <w:r>
        <w:tab/>
        <w:t xml:space="preserve"> </w:t>
      </w:r>
      <w:r>
        <w:tab/>
        <w:t xml:space="preserve"> </w:t>
      </w:r>
      <w:r>
        <w:tab/>
        <w:t xml:space="preserve"> </w:t>
      </w:r>
      <w:r>
        <w:tab/>
        <w:t xml:space="preserve"> </w:t>
      </w:r>
      <w:r>
        <w:tab/>
        <w:t xml:space="preserve">Page 6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Tayside </w:t>
      </w:r>
      <w:r>
        <w:tab/>
        <w:t xml:space="preserve"> </w:t>
      </w:r>
      <w:r>
        <w:tab/>
        <w:t xml:space="preserve"> </w:t>
      </w:r>
      <w:r>
        <w:tab/>
        <w:t xml:space="preserve"> </w:t>
      </w:r>
      <w:r>
        <w:tab/>
        <w:t xml:space="preserve"> </w:t>
      </w:r>
      <w:r>
        <w:tab/>
        <w:t xml:space="preserve"> </w:t>
      </w:r>
      <w:r>
        <w:tab/>
        <w:t xml:space="preserve"> </w:t>
      </w:r>
      <w:r>
        <w:tab/>
        <w:t xml:space="preserve"> </w:t>
      </w:r>
      <w:r>
        <w:tab/>
        <w:t xml:space="preserve">Page 7 </w:t>
      </w:r>
    </w:p>
    <w:p w:rsidR="00F0525F" w:rsidRDefault="005727C4">
      <w:pPr>
        <w:tabs>
          <w:tab w:val="center" w:pos="2880"/>
          <w:tab w:val="center" w:pos="3601"/>
          <w:tab w:val="center" w:pos="4321"/>
          <w:tab w:val="center" w:pos="5041"/>
          <w:tab w:val="center" w:pos="6478"/>
        </w:tabs>
        <w:ind w:left="-15" w:right="0" w:firstLine="0"/>
        <w:jc w:val="left"/>
      </w:pPr>
      <w:r>
        <w:t xml:space="preserve">Highland and Islands  </w:t>
      </w:r>
      <w:r>
        <w:tab/>
        <w:t xml:space="preserve"> </w:t>
      </w:r>
      <w:r>
        <w:tab/>
        <w:t xml:space="preserve"> </w:t>
      </w:r>
      <w:r>
        <w:tab/>
        <w:t xml:space="preserve"> </w:t>
      </w:r>
      <w:r>
        <w:tab/>
        <w:t xml:space="preserve"> </w:t>
      </w:r>
      <w:r>
        <w:tab/>
        <w:t xml:space="preserve">            Page 8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0000FF"/>
        </w:rPr>
        <w:t xml:space="preserve">East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Forth Valley </w:t>
      </w:r>
      <w:r>
        <w:tab/>
        <w:t xml:space="preserve"> </w:t>
      </w:r>
      <w:r>
        <w:tab/>
        <w:t xml:space="preserve"> </w:t>
      </w:r>
      <w:r>
        <w:tab/>
        <w:t xml:space="preserve"> </w:t>
      </w:r>
      <w:r>
        <w:tab/>
        <w:t xml:space="preserve"> </w:t>
      </w:r>
      <w:r>
        <w:tab/>
        <w:t xml:space="preserve"> </w:t>
      </w:r>
      <w:r>
        <w:tab/>
        <w:t xml:space="preserve"> </w:t>
      </w:r>
      <w:r>
        <w:tab/>
        <w:t xml:space="preserve"> </w:t>
      </w:r>
      <w:r>
        <w:tab/>
        <w:t xml:space="preserve">Page 9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Edinburgh City </w:t>
      </w:r>
      <w:r>
        <w:tab/>
        <w:t xml:space="preserve"> </w:t>
      </w:r>
      <w:r>
        <w:tab/>
        <w:t xml:space="preserve"> </w:t>
      </w:r>
      <w:r>
        <w:tab/>
        <w:t xml:space="preserve"> </w:t>
      </w:r>
      <w:r>
        <w:tab/>
        <w:t xml:space="preserve"> </w:t>
      </w:r>
      <w:r>
        <w:tab/>
        <w:t xml:space="preserve"> </w:t>
      </w:r>
      <w:r>
        <w:tab/>
        <w:t xml:space="preserve"> </w:t>
      </w:r>
      <w:r>
        <w:tab/>
        <w:t xml:space="preserve">Page 10 </w:t>
      </w:r>
    </w:p>
    <w:p w:rsidR="00F0525F" w:rsidRDefault="005727C4">
      <w:pPr>
        <w:tabs>
          <w:tab w:val="center" w:pos="4321"/>
          <w:tab w:val="center" w:pos="5041"/>
          <w:tab w:val="center" w:pos="5761"/>
          <w:tab w:val="center" w:pos="6893"/>
        </w:tabs>
        <w:ind w:left="-15" w:right="0" w:firstLine="0"/>
        <w:jc w:val="left"/>
      </w:pPr>
      <w:r>
        <w:t xml:space="preserve">The Lothians and Scottish Borders  </w:t>
      </w:r>
      <w:r>
        <w:tab/>
        <w:t xml:space="preserve"> </w:t>
      </w:r>
      <w:r>
        <w:tab/>
        <w:t xml:space="preserve"> </w:t>
      </w:r>
      <w:r>
        <w:tab/>
        <w:t xml:space="preserve"> </w:t>
      </w:r>
      <w:r>
        <w:tab/>
        <w:t xml:space="preserve">Page 11 </w:t>
      </w:r>
    </w:p>
    <w:p w:rsidR="00F0525F" w:rsidRDefault="005727C4">
      <w:pPr>
        <w:tabs>
          <w:tab w:val="center" w:pos="720"/>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Fif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Page 12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rPr>
          <w:b/>
          <w:color w:val="008000"/>
        </w:rPr>
        <w:t xml:space="preserve">West Command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Greater Glasgow </w:t>
      </w:r>
      <w:r>
        <w:tab/>
        <w:t xml:space="preserve"> </w:t>
      </w:r>
      <w:r>
        <w:tab/>
        <w:t xml:space="preserve"> </w:t>
      </w:r>
      <w:r>
        <w:tab/>
        <w:t xml:space="preserve"> </w:t>
      </w:r>
      <w:r>
        <w:tab/>
        <w:t xml:space="preserve"> </w:t>
      </w:r>
      <w:r>
        <w:tab/>
        <w:t xml:space="preserve"> </w:t>
      </w:r>
      <w:r>
        <w:tab/>
        <w:t xml:space="preserve"> </w:t>
      </w:r>
      <w:r>
        <w:tab/>
        <w:t xml:space="preserve">Page 13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Ayr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4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Lanark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5 </w:t>
      </w:r>
    </w:p>
    <w:p w:rsidR="00F0525F" w:rsidRDefault="005727C4">
      <w:pPr>
        <w:tabs>
          <w:tab w:val="center" w:pos="3601"/>
          <w:tab w:val="center" w:pos="4321"/>
          <w:tab w:val="center" w:pos="5041"/>
          <w:tab w:val="center" w:pos="5761"/>
          <w:tab w:val="center" w:pos="6893"/>
        </w:tabs>
        <w:ind w:left="-15" w:right="0" w:firstLine="0"/>
        <w:jc w:val="left"/>
      </w:pPr>
      <w:r>
        <w:t xml:space="preserve">Argyll and West Dunbartonshire </w:t>
      </w:r>
      <w:r>
        <w:tab/>
        <w:t xml:space="preserve"> </w:t>
      </w:r>
      <w:r>
        <w:tab/>
        <w:t xml:space="preserve"> </w:t>
      </w:r>
      <w:r>
        <w:tab/>
        <w:t xml:space="preserve"> </w:t>
      </w:r>
      <w:r>
        <w:tab/>
        <w:t xml:space="preserve"> </w:t>
      </w:r>
      <w:r>
        <w:tab/>
        <w:t xml:space="preserve">Page 16 </w:t>
      </w:r>
    </w:p>
    <w:p w:rsidR="00F0525F" w:rsidRDefault="005727C4">
      <w:pPr>
        <w:tabs>
          <w:tab w:val="center" w:pos="3601"/>
          <w:tab w:val="center" w:pos="4321"/>
          <w:tab w:val="center" w:pos="5041"/>
          <w:tab w:val="center" w:pos="5761"/>
          <w:tab w:val="center" w:pos="6893"/>
        </w:tabs>
        <w:ind w:left="-15" w:right="0" w:firstLine="0"/>
        <w:jc w:val="left"/>
      </w:pPr>
      <w:r>
        <w:t xml:space="preserve">Renfrewshire and Inverclyde  </w:t>
      </w:r>
      <w:r>
        <w:tab/>
        <w:t xml:space="preserve"> </w:t>
      </w:r>
      <w:r>
        <w:tab/>
        <w:t xml:space="preserve"> </w:t>
      </w:r>
      <w:r>
        <w:tab/>
        <w:t xml:space="preserve"> </w:t>
      </w:r>
      <w:r>
        <w:tab/>
        <w:t xml:space="preserve"> </w:t>
      </w:r>
      <w:r>
        <w:tab/>
        <w:t xml:space="preserve">Page 17 </w:t>
      </w:r>
    </w:p>
    <w:p w:rsidR="00F0525F" w:rsidRDefault="005727C4">
      <w:pPr>
        <w:tabs>
          <w:tab w:val="center" w:pos="2880"/>
          <w:tab w:val="center" w:pos="3601"/>
          <w:tab w:val="center" w:pos="4321"/>
          <w:tab w:val="center" w:pos="5041"/>
          <w:tab w:val="center" w:pos="5761"/>
          <w:tab w:val="center" w:pos="6893"/>
        </w:tabs>
        <w:spacing w:after="271"/>
        <w:ind w:left="-15" w:right="0" w:firstLine="0"/>
        <w:jc w:val="left"/>
      </w:pPr>
      <w:r>
        <w:t xml:space="preserve">Dumfries and Galloway </w:t>
      </w:r>
      <w:r>
        <w:tab/>
        <w:t xml:space="preserve"> </w:t>
      </w:r>
      <w:r>
        <w:tab/>
        <w:t xml:space="preserve"> </w:t>
      </w:r>
      <w:r>
        <w:tab/>
        <w:t xml:space="preserve"> </w:t>
      </w:r>
      <w:r>
        <w:tab/>
        <w:t xml:space="preserve"> </w:t>
      </w:r>
      <w:r>
        <w:tab/>
        <w:t xml:space="preserve"> </w:t>
      </w:r>
      <w:r>
        <w:tab/>
        <w:t xml:space="preserve">Page 18 </w:t>
      </w:r>
    </w:p>
    <w:p w:rsidR="00F0525F" w:rsidRDefault="005727C4">
      <w:pPr>
        <w:spacing w:after="271"/>
        <w:ind w:left="-5" w:right="0"/>
      </w:pPr>
      <w:r>
        <w:rPr>
          <w:b/>
        </w:rPr>
        <w:t xml:space="preserve">About this document </w:t>
      </w:r>
    </w:p>
    <w:p w:rsidR="00F0525F" w:rsidRDefault="005727C4" w:rsidP="00BE0B60">
      <w:pPr>
        <w:spacing w:after="274"/>
        <w:ind w:left="-5" w:right="0"/>
      </w:pPr>
      <w:r>
        <w:t xml:space="preserve">The number of full-time equivalent police officers in Scotland is published on a quarterly basis by the Scottish Government.  </w:t>
      </w:r>
      <w:r>
        <w:rPr>
          <w:b/>
        </w:rPr>
        <w:t xml:space="preserve"> </w:t>
      </w:r>
    </w:p>
    <w:p w:rsidR="00F0525F" w:rsidRDefault="005727C4" w:rsidP="00BE0B60">
      <w:pPr>
        <w:spacing w:after="280" w:line="239" w:lineRule="auto"/>
        <w:ind w:left="-5" w:right="167"/>
      </w:pPr>
      <w: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F0525F" w:rsidRDefault="005727C4" w:rsidP="00BE0B60">
      <w:pPr>
        <w:spacing w:after="268"/>
        <w:ind w:left="-5" w:right="0"/>
        <w:rPr>
          <w:b/>
        </w:rPr>
      </w:pPr>
      <w:r>
        <w:t>The fact sheets in this document relate to the number of full time equivale</w:t>
      </w:r>
      <w:r w:rsidR="00FC7D0A">
        <w:t xml:space="preserve">nt (FTE) police officers on </w:t>
      </w:r>
      <w:r w:rsidR="00731B3D">
        <w:t>30</w:t>
      </w:r>
      <w:r w:rsidR="00731B3D" w:rsidRPr="00731B3D">
        <w:rPr>
          <w:vertAlign w:val="superscript"/>
        </w:rPr>
        <w:t>th</w:t>
      </w:r>
      <w:r w:rsidR="00093597">
        <w:t xml:space="preserve"> September </w:t>
      </w:r>
      <w:r w:rsidR="00731B3D">
        <w:t>2020</w:t>
      </w:r>
      <w:r>
        <w:t xml:space="preserve">. </w:t>
      </w:r>
      <w:r>
        <w:rPr>
          <w:b/>
        </w:rPr>
        <w:t xml:space="preserve"> </w:t>
      </w:r>
      <w:bookmarkStart w:id="0" w:name="_GoBack"/>
      <w:bookmarkEnd w:id="0"/>
    </w:p>
    <w:p w:rsidR="00703242" w:rsidRDefault="00703242" w:rsidP="00BE0B60">
      <w:pPr>
        <w:spacing w:after="268"/>
        <w:ind w:left="-5" w:right="0"/>
        <w:rPr>
          <w:b/>
        </w:rPr>
      </w:pPr>
    </w:p>
    <w:p w:rsidR="00703242" w:rsidRDefault="00703242" w:rsidP="00BE0B60">
      <w:pPr>
        <w:spacing w:after="268"/>
        <w:ind w:left="-5" w:right="0"/>
        <w:rPr>
          <w:b/>
        </w:rPr>
      </w:pPr>
    </w:p>
    <w:p w:rsidR="00DF0651" w:rsidRDefault="00DF0651" w:rsidP="00DF0651">
      <w:pPr>
        <w:spacing w:after="268"/>
        <w:ind w:left="0" w:right="0" w:firstLine="0"/>
      </w:pPr>
    </w:p>
    <w:p w:rsidR="00F0525F" w:rsidRDefault="005727C4" w:rsidP="00086A30">
      <w:pPr>
        <w:pStyle w:val="Heading1"/>
        <w:spacing w:after="261"/>
        <w:ind w:left="0" w:right="0" w:firstLine="0"/>
      </w:pPr>
      <w:r>
        <w:lastRenderedPageBreak/>
        <w:t xml:space="preserve">Police Officer Operating Model </w:t>
      </w:r>
      <w:r>
        <w:rPr>
          <w:b w:val="0"/>
        </w:rPr>
        <w:t xml:space="preserve"> </w:t>
      </w:r>
    </w:p>
    <w:p w:rsidR="00F0525F" w:rsidRDefault="005727C4" w:rsidP="00BE0B60">
      <w:pPr>
        <w:spacing w:after="279" w:line="239" w:lineRule="auto"/>
        <w:ind w:left="-5" w:right="167"/>
      </w:pPr>
      <w:r>
        <w:t>Local policing is at the heart of the Police Service of Scotland and it</w:t>
      </w:r>
      <w:r w:rsidR="00745866">
        <w:t>s operating model ensures</w:t>
      </w:r>
      <w:r>
        <w:t xml:space="preserve"> there is a strong focus on local policing. Police officer resources are split over three tiers – local, regional and national.  </w:t>
      </w:r>
    </w:p>
    <w:p w:rsidR="00F0525F" w:rsidRDefault="005727C4" w:rsidP="00BE0B60">
      <w:pPr>
        <w:spacing w:after="280" w:line="239" w:lineRule="auto"/>
        <w:ind w:left="-5" w:right="167"/>
      </w:pPr>
      <w: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Default="005727C4" w:rsidP="00BE0B60">
      <w:pPr>
        <w:spacing w:after="271"/>
        <w:ind w:left="-5" w:right="171"/>
      </w:pPr>
      <w:r>
        <w:t xml:space="preserve">The model is demand-led, enabling Police Scotland to ensure it has the right people in the right place at the right time, keeping people safe and meeting the needs of local communities.  </w:t>
      </w:r>
    </w:p>
    <w:p w:rsidR="00F0525F" w:rsidRDefault="005727C4" w:rsidP="00BE0B60">
      <w:pPr>
        <w:spacing w:after="271"/>
        <w:ind w:left="-5" w:right="0"/>
      </w:pPr>
      <w:r>
        <w:t xml:space="preserve">Each fact sheet explains the number of local, regional and national police officer resources which Divisional Commanders can access.  </w:t>
      </w:r>
    </w:p>
    <w:p w:rsidR="00F0525F" w:rsidRDefault="005727C4" w:rsidP="00BE0B60">
      <w:pPr>
        <w:ind w:left="-5" w:right="0"/>
      </w:pPr>
      <w:r>
        <w:t xml:space="preserve">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  </w:t>
      </w:r>
    </w:p>
    <w:p w:rsidR="00F0525F" w:rsidRDefault="00BE0B60" w:rsidP="00BE0B60">
      <w:pPr>
        <w:spacing w:after="280" w:line="239" w:lineRule="auto"/>
        <w:ind w:left="-5" w:right="167"/>
      </w:pPr>
      <w:r>
        <w:br/>
      </w:r>
      <w:r w:rsidR="005727C4">
        <w:t>Local police officer resources are supplemented by specialist resources at a regional and national level. Nationally, there are further police officer resources available to divisions including specialist crime resources such as the National Rape Investigation Unit and Human Trafficking Unit and operational support resources such as Air Support and Mounted Unit. Examples of regional and nation</w:t>
      </w:r>
      <w:r w:rsidR="00745866">
        <w:t>al resources are given below</w:t>
      </w:r>
      <w:r w:rsidR="005727C4">
        <w:t xml:space="preserve">. </w:t>
      </w:r>
    </w:p>
    <w:p w:rsidR="005D6578" w:rsidRPr="00BE0B60" w:rsidRDefault="005727C4" w:rsidP="00BE0B60">
      <w:pPr>
        <w:spacing w:after="271"/>
        <w:ind w:left="-5" w:right="0"/>
      </w:pPr>
      <w:r>
        <w:t xml:space="preserve">As well as these specialist resources, operational assistance to divisions for the policing of major events or incidents is now more accessible and more easily arranged than with pre-reform mutual aid processes. </w:t>
      </w:r>
      <w:r>
        <w:rPr>
          <w:b/>
        </w:rPr>
        <w:t xml:space="preserve"> </w:t>
      </w:r>
    </w:p>
    <w:p w:rsidR="00F0525F" w:rsidRDefault="005727C4" w:rsidP="00CC1450">
      <w:pPr>
        <w:spacing w:after="259" w:line="259" w:lineRule="auto"/>
        <w:ind w:left="0" w:right="0" w:firstLine="0"/>
        <w:jc w:val="left"/>
      </w:pPr>
      <w:r>
        <w:rPr>
          <w:b/>
        </w:rPr>
        <w:t xml:space="preserve">Examples of Regional and National Resources </w:t>
      </w:r>
    </w:p>
    <w:p w:rsidR="00F0525F" w:rsidRDefault="005727C4">
      <w:pPr>
        <w:pStyle w:val="Heading1"/>
        <w:spacing w:after="259"/>
        <w:ind w:left="-5" w:right="0"/>
      </w:pPr>
      <w:r>
        <w:rPr>
          <w:u w:val="single" w:color="000000"/>
        </w:rPr>
        <w:t>Regional Resources</w:t>
      </w:r>
      <w:r>
        <w:t xml:space="preserve">  </w:t>
      </w:r>
    </w:p>
    <w:p w:rsidR="00F0525F" w:rsidRDefault="005727C4" w:rsidP="00BE0B60">
      <w:pPr>
        <w:ind w:left="-5" w:right="0"/>
      </w:pPr>
      <w:r>
        <w:rPr>
          <w:b/>
        </w:rPr>
        <w:t>Specialist Crime Division:</w:t>
      </w:r>
      <w:r>
        <w:t xml:space="preserve"> Major Investigation Teams, Forensic Gateways, E – Crime, Financial Investigations, Serious and Organised Crime Units, Counter Terrorism Units, Offender Management, </w:t>
      </w:r>
    </w:p>
    <w:p w:rsidR="00F0525F" w:rsidRDefault="005727C4" w:rsidP="00BE0B60">
      <w:pPr>
        <w:spacing w:after="1" w:line="239" w:lineRule="auto"/>
        <w:ind w:left="0" w:right="167" w:firstLine="0"/>
      </w:pPr>
      <w:r>
        <w:t xml:space="preserve">Border Policing Command, Technical Support Unit and Interventions. </w:t>
      </w:r>
      <w:r>
        <w:rPr>
          <w:b/>
        </w:rPr>
        <w:t xml:space="preserve">Operational Support: </w:t>
      </w:r>
      <w:r>
        <w:t>Road</w:t>
      </w:r>
      <w:r w:rsidR="00745866">
        <w:t xml:space="preserve"> Policing Units, Event,</w:t>
      </w:r>
      <w:r>
        <w:t xml:space="preserve"> Emergency</w:t>
      </w:r>
      <w:r w:rsidR="00745866">
        <w:t xml:space="preserve"> and Resilience</w:t>
      </w:r>
      <w:r>
        <w:t xml:space="preserve"> Planning</w:t>
      </w:r>
      <w:r w:rsidR="00745866">
        <w:t xml:space="preserve"> (EERP)</w:t>
      </w:r>
      <w:r>
        <w:t xml:space="preserve">, VIP Planning, Armed Policing Training, Road Policing Management &amp; Policy, Armed Policing, Dogs, Trunk Roads Policing Group and Operational Support Units. </w:t>
      </w:r>
      <w:r>
        <w:rPr>
          <w:b/>
        </w:rPr>
        <w:t>Custody:</w:t>
      </w:r>
      <w:r>
        <w:t xml:space="preserve"> Regional Custody Teams. </w:t>
      </w:r>
      <w:r>
        <w:rPr>
          <w:b/>
        </w:rPr>
        <w:t>Contact, Command and Control:</w:t>
      </w:r>
      <w:r>
        <w:t xml:space="preserve"> Area Control Rooms and Service Centres.  </w:t>
      </w:r>
    </w:p>
    <w:p w:rsidR="00745866" w:rsidRPr="00CC1450" w:rsidRDefault="00745866" w:rsidP="00745866">
      <w:pPr>
        <w:spacing w:after="1" w:line="239" w:lineRule="auto"/>
        <w:ind w:left="-5" w:right="167"/>
        <w:jc w:val="left"/>
        <w:rPr>
          <w:sz w:val="18"/>
          <w:szCs w:val="18"/>
        </w:rPr>
      </w:pPr>
    </w:p>
    <w:p w:rsidR="00F0525F" w:rsidRDefault="005727C4">
      <w:pPr>
        <w:pStyle w:val="Heading1"/>
        <w:spacing w:after="259"/>
        <w:ind w:left="-5" w:right="0"/>
      </w:pPr>
      <w:r>
        <w:rPr>
          <w:u w:val="single" w:color="000000"/>
        </w:rPr>
        <w:t>National Resources</w:t>
      </w:r>
      <w:r>
        <w:t xml:space="preserve">  </w:t>
      </w:r>
    </w:p>
    <w:p w:rsidR="00F0525F" w:rsidRDefault="005727C4" w:rsidP="00BE0B60">
      <w:pPr>
        <w:spacing w:after="1" w:line="239" w:lineRule="auto"/>
        <w:ind w:left="-5" w:right="167"/>
      </w:pPr>
      <w:r>
        <w:rPr>
          <w:b/>
        </w:rPr>
        <w:t>Specialist Crime Division:</w:t>
      </w:r>
      <w:r>
        <w:t xml:space="preserve"> National Intelligence Bureau, Homicide Governance and Review, Prison Intelligence Unit, Human Trafficking Unit, National Rape Investigation, National Rape Review, Fugitive Unit and Scottish Protected Persons Unit, International Unit, HOLMES, Safer Communities Citizen Focus, </w:t>
      </w:r>
    </w:p>
    <w:p w:rsidR="00F0525F" w:rsidRDefault="005727C4" w:rsidP="00BE0B60">
      <w:pPr>
        <w:ind w:left="-5" w:right="0"/>
      </w:pPr>
      <w:r>
        <w:t xml:space="preserve">Preventions and Interventions, and Strategic Partnerships. </w:t>
      </w:r>
      <w:r>
        <w:rPr>
          <w:b/>
        </w:rPr>
        <w:t>Operational Support:</w:t>
      </w:r>
      <w:r>
        <w:t xml:space="preserve"> Scottish Police </w:t>
      </w:r>
    </w:p>
    <w:p w:rsidR="00F0525F" w:rsidRDefault="005727C4" w:rsidP="00BE0B60">
      <w:pPr>
        <w:spacing w:after="277" w:line="239" w:lineRule="auto"/>
        <w:ind w:left="-5" w:right="167"/>
      </w:pPr>
      <w:r>
        <w:t xml:space="preserve">Information and Coordination Centre, Intelligence, Specialist Operations Training, Air Support, Dive/Marine Unit, Football Co-ordination Unit, Mounted Unit, Mountain Rescue, Motorcycle Unit. </w:t>
      </w:r>
      <w:r>
        <w:rPr>
          <w:b/>
        </w:rPr>
        <w:t xml:space="preserve">Custody: </w:t>
      </w:r>
      <w:r>
        <w:t xml:space="preserve">Area Command, Support.  </w:t>
      </w:r>
    </w:p>
    <w:p w:rsidR="009F5942" w:rsidRDefault="009F5942">
      <w:pPr>
        <w:pStyle w:val="Heading2"/>
        <w:spacing w:after="261"/>
        <w:ind w:left="-5" w:right="0"/>
      </w:pPr>
    </w:p>
    <w:p w:rsidR="00352C4D" w:rsidRDefault="00352C4D" w:rsidP="00352C4D"/>
    <w:p w:rsidR="00352C4D" w:rsidRDefault="00352C4D" w:rsidP="00352C4D"/>
    <w:p w:rsidR="00352C4D" w:rsidRDefault="00352C4D" w:rsidP="00352C4D"/>
    <w:p w:rsidR="00352C4D" w:rsidRDefault="00352C4D" w:rsidP="00352C4D"/>
    <w:p w:rsidR="00352C4D" w:rsidRPr="00352C4D" w:rsidRDefault="00352C4D" w:rsidP="00352C4D"/>
    <w:p w:rsidR="00F0525F" w:rsidRDefault="005727C4">
      <w:pPr>
        <w:pStyle w:val="Heading2"/>
        <w:spacing w:after="261"/>
        <w:ind w:left="-5" w:right="0"/>
      </w:pPr>
      <w:r>
        <w:t xml:space="preserve">Police Officer Distribution </w:t>
      </w:r>
    </w:p>
    <w:p w:rsidR="00731B3D" w:rsidRDefault="005727C4" w:rsidP="005D0B25">
      <w:pPr>
        <w:ind w:left="-5" w:right="0"/>
      </w:pPr>
      <w:r>
        <w:t xml:space="preserve">The illustration below outlines the distribution of officers across each of the 13 local policing divisions together with the available </w:t>
      </w:r>
      <w:r w:rsidR="00BE0B60">
        <w:t>regional and national resources:-</w:t>
      </w:r>
      <w:r>
        <w:t xml:space="preserve"> </w:t>
      </w:r>
    </w:p>
    <w:p w:rsidR="005D0B25" w:rsidRDefault="005D0B25" w:rsidP="005D0B25">
      <w:pPr>
        <w:ind w:left="-5" w:right="0"/>
      </w:pPr>
    </w:p>
    <w:p w:rsidR="008D73F3" w:rsidRDefault="005D0B25" w:rsidP="00CC1450">
      <w:pPr>
        <w:pStyle w:val="Heading2"/>
        <w:spacing w:after="261"/>
        <w:ind w:left="0" w:right="0" w:firstLine="0"/>
        <w:jc w:val="center"/>
      </w:pPr>
      <w:r>
        <w:rPr>
          <w:noProof/>
        </w:rPr>
        <w:drawing>
          <wp:inline distT="0" distB="0" distL="0" distR="0" wp14:anchorId="599AF9C6" wp14:editId="5508474C">
            <wp:extent cx="6051550" cy="4655740"/>
            <wp:effectExtent l="0" t="0" r="635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
                    <a:stretch>
                      <a:fillRect/>
                    </a:stretch>
                  </pic:blipFill>
                  <pic:spPr>
                    <a:xfrm>
                      <a:off x="0" y="0"/>
                      <a:ext cx="6058379" cy="4660994"/>
                    </a:xfrm>
                    <a:prstGeom prst="rect">
                      <a:avLst/>
                    </a:prstGeom>
                  </pic:spPr>
                </pic:pic>
              </a:graphicData>
            </a:graphic>
          </wp:inline>
        </w:drawing>
      </w:r>
    </w:p>
    <w:p w:rsidR="00731B3D" w:rsidRDefault="00731B3D" w:rsidP="005D6578">
      <w:pPr>
        <w:pStyle w:val="Heading2"/>
        <w:spacing w:after="261"/>
        <w:ind w:left="0" w:right="0" w:firstLine="0"/>
      </w:pPr>
    </w:p>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Pr="00731B3D" w:rsidRDefault="00731B3D" w:rsidP="00731B3D"/>
    <w:p w:rsidR="00111BF4" w:rsidRDefault="00111BF4" w:rsidP="005D6578">
      <w:pPr>
        <w:pStyle w:val="Heading2"/>
        <w:spacing w:after="261"/>
        <w:ind w:left="0" w:right="0" w:firstLine="0"/>
        <w:rPr>
          <w:b w:val="0"/>
        </w:rPr>
      </w:pPr>
      <w:r>
        <w:t>P</w:t>
      </w:r>
      <w:r w:rsidR="005727C4">
        <w:t>olice Staff Distribution</w:t>
      </w:r>
      <w:r w:rsidR="005727C4">
        <w:rPr>
          <w:b w:val="0"/>
        </w:rPr>
        <w:t xml:space="preserve"> </w:t>
      </w:r>
    </w:p>
    <w:p w:rsidR="00FC7D0A" w:rsidRPr="00FC7D0A" w:rsidRDefault="00FC7D0A" w:rsidP="00FC7D0A">
      <w:pPr>
        <w:spacing w:after="0" w:line="240" w:lineRule="auto"/>
        <w:ind w:right="-10"/>
        <w:rPr>
          <w:rFonts w:eastAsia="Times New Roman"/>
          <w:szCs w:val="20"/>
        </w:rPr>
      </w:pPr>
      <w:r w:rsidRPr="00FC7D0A">
        <w:rPr>
          <w:rFonts w:eastAsia="Times New Roman"/>
          <w:szCs w:val="20"/>
        </w:rPr>
        <w:t>The illustration below shows the current</w:t>
      </w:r>
      <w:r w:rsidR="00CC1450">
        <w:rPr>
          <w:rFonts w:eastAsia="Times New Roman"/>
          <w:szCs w:val="20"/>
        </w:rPr>
        <w:t xml:space="preserve"> number of Police Staff as of </w:t>
      </w:r>
      <w:r w:rsidR="007326A6">
        <w:rPr>
          <w:rFonts w:eastAsia="Times New Roman"/>
          <w:szCs w:val="20"/>
        </w:rPr>
        <w:t>30</w:t>
      </w:r>
      <w:r w:rsidR="007326A6" w:rsidRPr="007326A6">
        <w:rPr>
          <w:rFonts w:eastAsia="Times New Roman"/>
          <w:szCs w:val="20"/>
          <w:vertAlign w:val="superscript"/>
        </w:rPr>
        <w:t>th</w:t>
      </w:r>
      <w:r w:rsidR="005D0B25">
        <w:rPr>
          <w:rFonts w:eastAsia="Times New Roman"/>
          <w:szCs w:val="20"/>
        </w:rPr>
        <w:t xml:space="preserve"> September</w:t>
      </w:r>
      <w:r w:rsidR="007326A6">
        <w:rPr>
          <w:rFonts w:eastAsia="Times New Roman"/>
          <w:szCs w:val="20"/>
        </w:rPr>
        <w:t xml:space="preserve"> 2020</w:t>
      </w:r>
      <w:r w:rsidRPr="00FC7D0A">
        <w:rPr>
          <w:rFonts w:eastAsia="Times New Roman"/>
          <w:szCs w:val="20"/>
        </w:rPr>
        <w:t>.</w:t>
      </w:r>
      <w:r w:rsidR="00BE0B60">
        <w:rPr>
          <w:rFonts w:eastAsia="Times New Roman"/>
          <w:szCs w:val="20"/>
        </w:rPr>
        <w:t xml:space="preserve"> </w:t>
      </w:r>
      <w:r w:rsidRPr="00FC7D0A">
        <w:rPr>
          <w:rFonts w:eastAsia="Times New Roman"/>
          <w:szCs w:val="20"/>
        </w:rPr>
        <w:t xml:space="preserve"> Members of our Police Staff perform a variety of vital functions at local, national and regional levels. </w:t>
      </w:r>
    </w:p>
    <w:p w:rsidR="00FC7D0A" w:rsidRPr="00FC7D0A" w:rsidRDefault="00FC7D0A" w:rsidP="00FC7D0A">
      <w:pPr>
        <w:spacing w:after="0" w:line="240" w:lineRule="auto"/>
        <w:ind w:right="-10"/>
        <w:rPr>
          <w:rFonts w:eastAsia="Times New Roman"/>
          <w:szCs w:val="20"/>
        </w:rPr>
      </w:pPr>
    </w:p>
    <w:p w:rsidR="00FC7D0A" w:rsidRPr="00FC7D0A" w:rsidRDefault="00FC7D0A" w:rsidP="00FC7D0A">
      <w:pPr>
        <w:spacing w:after="0" w:line="240" w:lineRule="auto"/>
        <w:ind w:right="-10"/>
        <w:rPr>
          <w:rFonts w:eastAsia="Times New Roman"/>
          <w:szCs w:val="20"/>
        </w:rPr>
      </w:pPr>
      <w:r w:rsidRPr="00FC7D0A">
        <w:rPr>
          <w:rFonts w:eastAsia="Times New Roman"/>
          <w:szCs w:val="20"/>
        </w:rPr>
        <w:t>Within divisional areas our Police Support Staff work in a variety of roles - there are</w:t>
      </w:r>
      <w:r w:rsidRPr="00D23A8F">
        <w:rPr>
          <w:rFonts w:eastAsia="Times New Roman"/>
          <w:color w:val="auto"/>
          <w:szCs w:val="20"/>
        </w:rPr>
        <w:t xml:space="preserve"> </w:t>
      </w:r>
      <w:r w:rsidRPr="0044576E">
        <w:rPr>
          <w:rFonts w:eastAsia="Times New Roman"/>
          <w:color w:val="auto"/>
          <w:szCs w:val="20"/>
        </w:rPr>
        <w:t>6</w:t>
      </w:r>
      <w:r w:rsidR="0044576E" w:rsidRPr="0044576E">
        <w:rPr>
          <w:rFonts w:eastAsia="Times New Roman"/>
          <w:color w:val="auto"/>
          <w:szCs w:val="20"/>
        </w:rPr>
        <w:t>8</w:t>
      </w:r>
      <w:r w:rsidRPr="00D23A8F">
        <w:rPr>
          <w:rFonts w:eastAsia="Times New Roman"/>
          <w:color w:val="auto"/>
          <w:szCs w:val="20"/>
        </w:rPr>
        <w:t xml:space="preserve"> </w:t>
      </w:r>
      <w:r w:rsidRPr="00FC7D0A">
        <w:rPr>
          <w:rFonts w:eastAsia="Times New Roman"/>
          <w:szCs w:val="20"/>
        </w:rPr>
        <w:t>different post titles.  Examples of sections within divisions include, CID, Business Support, Courts, Divisional Coordination Units, Partnerships, Stations Assistants and Traffic.</w:t>
      </w:r>
    </w:p>
    <w:p w:rsidR="00FC7D0A" w:rsidRPr="00FC7D0A" w:rsidRDefault="00FC7D0A" w:rsidP="00FC7D0A">
      <w:pPr>
        <w:spacing w:after="0" w:line="240" w:lineRule="auto"/>
        <w:ind w:right="-10"/>
        <w:rPr>
          <w:rFonts w:eastAsia="Times New Roman"/>
          <w:szCs w:val="20"/>
        </w:rPr>
      </w:pPr>
    </w:p>
    <w:p w:rsidR="00FC7D0A" w:rsidRPr="00FC7D0A" w:rsidRDefault="00FC7D0A" w:rsidP="00FC7D0A">
      <w:pPr>
        <w:spacing w:after="0" w:line="240" w:lineRule="auto"/>
        <w:ind w:right="-10"/>
        <w:rPr>
          <w:rFonts w:eastAsia="Times New Roman"/>
          <w:szCs w:val="20"/>
        </w:rPr>
      </w:pPr>
      <w:r w:rsidRPr="00FC7D0A">
        <w:rPr>
          <w:rFonts w:eastAsia="Times New Roman"/>
          <w:szCs w:val="20"/>
        </w:rPr>
        <w:t xml:space="preserve">Within the specialist function areas of Corporate Services, Operational Support, Criminal Justice Services, Contact, Command &amp; Control and Specialist Crime Division there are </w:t>
      </w:r>
      <w:r w:rsidR="0044576E" w:rsidRPr="0044576E">
        <w:rPr>
          <w:rFonts w:eastAsia="Times New Roman"/>
          <w:color w:val="auto"/>
          <w:szCs w:val="20"/>
        </w:rPr>
        <w:t>697</w:t>
      </w:r>
      <w:r w:rsidR="00097A45" w:rsidRPr="0044576E">
        <w:rPr>
          <w:rFonts w:eastAsia="Times New Roman"/>
          <w:color w:val="auto"/>
          <w:szCs w:val="20"/>
        </w:rPr>
        <w:t xml:space="preserve"> </w:t>
      </w:r>
      <w:r w:rsidRPr="00FC7D0A">
        <w:rPr>
          <w:rFonts w:eastAsia="Times New Roman"/>
          <w:szCs w:val="20"/>
        </w:rPr>
        <w:t>different post titles, there are</w:t>
      </w:r>
      <w:r w:rsidRPr="0044576E">
        <w:rPr>
          <w:rFonts w:eastAsia="Times New Roman"/>
          <w:color w:val="auto"/>
          <w:szCs w:val="20"/>
        </w:rPr>
        <w:t xml:space="preserve"> </w:t>
      </w:r>
      <w:r w:rsidR="0044576E" w:rsidRPr="0044576E">
        <w:rPr>
          <w:rFonts w:eastAsia="Times New Roman"/>
          <w:color w:val="auto"/>
          <w:szCs w:val="20"/>
        </w:rPr>
        <w:t>112</w:t>
      </w:r>
      <w:r w:rsidR="007326A6" w:rsidRPr="0044576E">
        <w:rPr>
          <w:rFonts w:eastAsia="Times New Roman"/>
          <w:color w:val="auto"/>
          <w:szCs w:val="20"/>
        </w:rPr>
        <w:t xml:space="preserve"> </w:t>
      </w:r>
      <w:r w:rsidRPr="00FC7D0A">
        <w:rPr>
          <w:rFonts w:eastAsia="Times New Roman"/>
          <w:szCs w:val="20"/>
        </w:rPr>
        <w:t xml:space="preserve">different sections, some examples include Analysis &amp; Performance, Armed Policing, Business Support, Child Protection, Corporate Governance, Custody, Rape Task Force, Resource Management, Quality Assurance, People &amp; Development, National Intelligence Bureau, Professional Standards, Safety Camera Partnership, Service Delivery and Training.  </w:t>
      </w:r>
    </w:p>
    <w:p w:rsidR="00FC7D0A" w:rsidRPr="00FC7D0A" w:rsidRDefault="00FC7D0A" w:rsidP="00FC7D0A">
      <w:pPr>
        <w:spacing w:after="0" w:line="240" w:lineRule="auto"/>
        <w:ind w:right="-10"/>
        <w:rPr>
          <w:rFonts w:eastAsia="Times New Roman"/>
          <w:szCs w:val="20"/>
        </w:rPr>
      </w:pPr>
    </w:p>
    <w:p w:rsidR="005D6578" w:rsidRPr="00731B3D" w:rsidRDefault="00FC7D0A" w:rsidP="00731B3D">
      <w:pPr>
        <w:spacing w:after="0" w:line="240" w:lineRule="auto"/>
        <w:ind w:right="-10"/>
        <w:rPr>
          <w:rFonts w:eastAsia="Times New Roman"/>
          <w:szCs w:val="20"/>
        </w:rPr>
      </w:pPr>
      <w:r w:rsidRPr="00FC7D0A">
        <w:rPr>
          <w:rFonts w:eastAsia="Times New Roman"/>
          <w:szCs w:val="20"/>
        </w:rPr>
        <w:t xml:space="preserve">Within the Scottish Police Authority area there </w:t>
      </w:r>
      <w:r w:rsidRPr="00D23A8F">
        <w:rPr>
          <w:rFonts w:eastAsia="Times New Roman"/>
          <w:color w:val="auto"/>
          <w:szCs w:val="20"/>
        </w:rPr>
        <w:t xml:space="preserve">are </w:t>
      </w:r>
      <w:r w:rsidRPr="0044576E">
        <w:rPr>
          <w:rFonts w:eastAsia="Times New Roman"/>
          <w:color w:val="auto"/>
          <w:szCs w:val="20"/>
        </w:rPr>
        <w:t>7</w:t>
      </w:r>
      <w:r w:rsidR="0044576E" w:rsidRPr="0044576E">
        <w:rPr>
          <w:rFonts w:eastAsia="Times New Roman"/>
          <w:color w:val="auto"/>
          <w:szCs w:val="20"/>
        </w:rPr>
        <w:t>6</w:t>
      </w:r>
      <w:r w:rsidRPr="00D23A8F">
        <w:rPr>
          <w:rFonts w:eastAsia="Times New Roman"/>
          <w:color w:val="auto"/>
          <w:szCs w:val="20"/>
        </w:rPr>
        <w:t xml:space="preserve"> </w:t>
      </w:r>
      <w:r w:rsidRPr="00FC7D0A">
        <w:rPr>
          <w:rFonts w:eastAsia="Times New Roman"/>
          <w:szCs w:val="20"/>
        </w:rPr>
        <w:t xml:space="preserve">different post titles, there are </w:t>
      </w:r>
      <w:r w:rsidR="008D73F3" w:rsidRPr="0044576E">
        <w:rPr>
          <w:rFonts w:eastAsia="Times New Roman"/>
          <w:color w:val="auto"/>
          <w:szCs w:val="20"/>
        </w:rPr>
        <w:t>19</w:t>
      </w:r>
      <w:r w:rsidRPr="00FC7D0A">
        <w:rPr>
          <w:rFonts w:eastAsia="Times New Roman"/>
          <w:szCs w:val="20"/>
        </w:rPr>
        <w:t xml:space="preserve"> different sections, some examples include Biology, Business Services, Communications &amp; Engagement, Compl</w:t>
      </w:r>
      <w:r w:rsidR="008D73F3">
        <w:rPr>
          <w:rFonts w:eastAsia="Times New Roman"/>
          <w:szCs w:val="20"/>
        </w:rPr>
        <w:t xml:space="preserve">aints &amp; Conduct, HR Governance, </w:t>
      </w:r>
      <w:r w:rsidRPr="00FC7D0A">
        <w:rPr>
          <w:rFonts w:eastAsia="Times New Roman"/>
          <w:szCs w:val="20"/>
        </w:rPr>
        <w:t>Quality, Risk &amp; Policy, Scene Examination, SPA Executive and Strategy</w:t>
      </w:r>
      <w:r w:rsidR="005D6578">
        <w:rPr>
          <w:rFonts w:eastAsia="Times New Roman"/>
          <w:szCs w:val="20"/>
        </w:rPr>
        <w:t xml:space="preserve"> Programme.</w:t>
      </w:r>
    </w:p>
    <w:p w:rsidR="005D6578" w:rsidRDefault="005D6578" w:rsidP="00C674D6">
      <w:pPr>
        <w:spacing w:after="400" w:line="259" w:lineRule="auto"/>
        <w:ind w:left="0" w:right="0" w:firstLine="0"/>
        <w:jc w:val="left"/>
        <w:rPr>
          <w:b/>
        </w:rPr>
      </w:pPr>
    </w:p>
    <w:p w:rsidR="00400617" w:rsidRDefault="007F13AB" w:rsidP="00731B3D">
      <w:pPr>
        <w:spacing w:after="400" w:line="259" w:lineRule="auto"/>
        <w:ind w:left="0" w:right="0" w:firstLine="0"/>
        <w:jc w:val="center"/>
        <w:rPr>
          <w:b/>
        </w:rPr>
      </w:pPr>
      <w:r w:rsidRPr="007F13AB">
        <w:rPr>
          <w:b/>
          <w:noProof/>
        </w:rPr>
        <w:drawing>
          <wp:inline distT="0" distB="0" distL="0" distR="0" wp14:anchorId="3ECD911F" wp14:editId="2BD523FB">
            <wp:extent cx="6527800" cy="402041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533784" cy="4024102"/>
                    </a:xfrm>
                    <a:prstGeom prst="rect">
                      <a:avLst/>
                    </a:prstGeom>
                  </pic:spPr>
                </pic:pic>
              </a:graphicData>
            </a:graphic>
          </wp:inline>
        </w:drawing>
      </w:r>
    </w:p>
    <w:p w:rsidR="00BE0B60" w:rsidRDefault="00BE0B60" w:rsidP="00106E1A">
      <w:pPr>
        <w:spacing w:after="400" w:line="259" w:lineRule="auto"/>
        <w:ind w:left="0" w:right="0" w:firstLine="0"/>
        <w:jc w:val="center"/>
        <w:rPr>
          <w:b/>
        </w:rPr>
      </w:pPr>
    </w:p>
    <w:p w:rsidR="003D07A9" w:rsidRDefault="003D07A9" w:rsidP="00C674D6">
      <w:pPr>
        <w:spacing w:after="400" w:line="259" w:lineRule="auto"/>
        <w:ind w:left="0" w:right="0" w:firstLine="0"/>
        <w:jc w:val="left"/>
        <w:rPr>
          <w:b/>
        </w:rPr>
      </w:pPr>
    </w:p>
    <w:p w:rsidR="00F0525F" w:rsidRDefault="005727C4" w:rsidP="00C674D6">
      <w:pPr>
        <w:spacing w:after="400" w:line="259" w:lineRule="auto"/>
        <w:ind w:left="0" w:right="0" w:firstLine="0"/>
        <w:jc w:val="left"/>
      </w:pPr>
      <w:r>
        <w:rPr>
          <w:b/>
        </w:rPr>
        <w:lastRenderedPageBreak/>
        <w:t xml:space="preserve">North East (A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444"/>
        <w:ind w:left="-5" w:right="0"/>
      </w:pPr>
      <w:r>
        <w:t>For</w:t>
      </w:r>
      <w:r w:rsidR="005727C4">
        <w:t xml:space="preserve"> North East division there are 3</w:t>
      </w:r>
      <w:r w:rsidR="008569B7">
        <w:t>470</w:t>
      </w:r>
      <w:r w:rsidR="005727C4">
        <w:t xml:space="preserve"> available police officers. The diagram below represents the availability of resources for the division.</w:t>
      </w:r>
      <w:r w:rsidR="005727C4">
        <w:rPr>
          <w:color w:val="003366"/>
        </w:rPr>
        <w:t xml:space="preserve"> </w:t>
      </w:r>
      <w:r w:rsidR="00CC1450">
        <w:rPr>
          <w:color w:val="003366"/>
        </w:rPr>
        <w:t xml:space="preserve">                                        </w:t>
      </w:r>
    </w:p>
    <w:p w:rsidR="00F0525F" w:rsidRDefault="00F44BA3" w:rsidP="00F662A3">
      <w:pPr>
        <w:spacing w:after="134" w:line="259" w:lineRule="auto"/>
        <w:ind w:right="0"/>
        <w:jc w:val="left"/>
      </w:pPr>
      <w:r>
        <w:object w:dxaOrig="8370" w:dyaOrig="8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255pt" o:ole="">
            <v:imagedata r:id="rId9" o:title=""/>
          </v:shape>
          <o:OLEObject Type="Embed" ProgID="Visio.Drawing.15" ShapeID="_x0000_i1025" DrawAspect="Content" ObjectID="_1665215845" r:id="rId10"/>
        </w:object>
      </w:r>
    </w:p>
    <w:p w:rsidR="00F0525F" w:rsidRDefault="005727C4">
      <w:pPr>
        <w:spacing w:after="0" w:line="259" w:lineRule="auto"/>
        <w:ind w:left="755" w:right="0" w:firstLine="0"/>
        <w:jc w:val="center"/>
      </w:pPr>
      <w:r>
        <w:t xml:space="preserve"> </w:t>
      </w:r>
    </w:p>
    <w:p w:rsidR="00F0525F" w:rsidRDefault="005727C4" w:rsidP="009F5942">
      <w:pPr>
        <w:ind w:right="0"/>
      </w:pPr>
      <w:r>
        <w:t>Local police officer resources are the core complement of officers under the direction of the local commander and include community policing, response policing and divisional road policing teams. In the North East division, the total local resource complem</w:t>
      </w:r>
      <w:r w:rsidR="008569B7">
        <w:t>ent is 1103</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8569B7">
        <w:t>683</w:t>
      </w:r>
      <w:r w:rsidR="005D6578">
        <w:t xml:space="preserve"> </w:t>
      </w:r>
      <w:r>
        <w:t>officers providing specialist support such as Major Investigation Teams and Armed Policing Units to local policing divisions within the North Command area. Nati</w:t>
      </w:r>
      <w:r w:rsidR="0002511C">
        <w:t>onally, there are a further 1</w:t>
      </w:r>
      <w:r w:rsidR="008569B7">
        <w:t>684</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3D07A9" w:rsidRDefault="005727C4" w:rsidP="003D07A9">
      <w:pPr>
        <w:spacing w:after="256" w:line="259" w:lineRule="auto"/>
        <w:ind w:left="0" w:right="0" w:firstLine="0"/>
        <w:jc w:val="left"/>
      </w:pPr>
      <w:r>
        <w:t xml:space="preserve"> </w:t>
      </w:r>
    </w:p>
    <w:p w:rsidR="003D07A9" w:rsidRDefault="003D07A9" w:rsidP="003D07A9">
      <w:pPr>
        <w:spacing w:after="256" w:line="259" w:lineRule="auto"/>
        <w:ind w:left="0" w:right="0" w:firstLine="0"/>
        <w:jc w:val="left"/>
      </w:pPr>
    </w:p>
    <w:p w:rsidR="003D07A9" w:rsidRDefault="003D07A9" w:rsidP="003D07A9">
      <w:pPr>
        <w:spacing w:after="256" w:line="259" w:lineRule="auto"/>
        <w:ind w:left="0" w:right="0" w:firstLine="0"/>
        <w:jc w:val="left"/>
      </w:pPr>
    </w:p>
    <w:p w:rsidR="00F0525F" w:rsidRPr="003D07A9" w:rsidRDefault="005727C4" w:rsidP="003D07A9">
      <w:pPr>
        <w:spacing w:after="256" w:line="259" w:lineRule="auto"/>
        <w:ind w:left="0" w:right="0" w:firstLine="0"/>
        <w:jc w:val="left"/>
      </w:pPr>
      <w:r>
        <w:rPr>
          <w:b/>
        </w:rPr>
        <w:lastRenderedPageBreak/>
        <w:t xml:space="preserve">Tayside (D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8569B7">
      <w:pPr>
        <w:spacing w:after="379"/>
        <w:ind w:left="-5" w:right="0"/>
      </w:pPr>
      <w:r>
        <w:t>For Tayside division there are 3283</w:t>
      </w:r>
      <w:r w:rsidR="00510902">
        <w:t xml:space="preserve"> </w:t>
      </w:r>
      <w:r w:rsidR="005727C4">
        <w:t xml:space="preserve">available police officers. The diagram below represents the availability of resources for the division. </w:t>
      </w:r>
    </w:p>
    <w:p w:rsidR="00F0525F" w:rsidRDefault="00F44BA3" w:rsidP="00F662A3">
      <w:pPr>
        <w:spacing w:after="45" w:line="259" w:lineRule="auto"/>
        <w:ind w:right="0"/>
        <w:jc w:val="left"/>
      </w:pPr>
      <w:r>
        <w:object w:dxaOrig="8370" w:dyaOrig="8370">
          <v:shape id="_x0000_i1026" type="#_x0000_t75" style="width:257.5pt;height:257.5pt" o:ole="">
            <v:imagedata r:id="rId11" o:title=""/>
          </v:shape>
          <o:OLEObject Type="Embed" ProgID="Visio.Drawing.15" ShapeID="_x0000_i1026" DrawAspect="Content" ObjectID="_1665215846" r:id="rId12"/>
        </w:object>
      </w:r>
    </w:p>
    <w:p w:rsidR="00F0525F" w:rsidRDefault="005727C4">
      <w:pPr>
        <w:spacing w:after="0" w:line="259" w:lineRule="auto"/>
        <w:ind w:left="0" w:right="633" w:firstLine="0"/>
        <w:jc w:val="center"/>
      </w:pPr>
      <w:r>
        <w:t xml:space="preserve"> </w:t>
      </w:r>
    </w:p>
    <w:p w:rsidR="00F0525F" w:rsidRDefault="005727C4">
      <w:pPr>
        <w:spacing w:after="1" w:line="239" w:lineRule="auto"/>
        <w:ind w:left="-5" w:right="0"/>
        <w:jc w:val="left"/>
      </w:pPr>
      <w:r>
        <w:t>Local police officer resources are the core complement of officers under the direction of the local commander and include community policing, response policing and divisional road policing teams. In the Tayside division, the total local resource complement</w:t>
      </w:r>
      <w:r w:rsidR="0002511C">
        <w:t xml:space="preserve"> is 9</w:t>
      </w:r>
      <w:r w:rsidR="008569B7">
        <w:t>16</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s to.  Regionally, there are 6</w:t>
      </w:r>
      <w:r w:rsidR="008569B7">
        <w:t>83</w:t>
      </w:r>
      <w:r w:rsidR="005D6578">
        <w:t xml:space="preserve"> </w:t>
      </w:r>
      <w:r>
        <w:t>officers providing specialist support such as Major Investigation Teams and Armed Policing Units to local policing divisions within the North Command area. Nati</w:t>
      </w:r>
      <w:r w:rsidR="0002511C">
        <w:t>onally, there are a further 1</w:t>
      </w:r>
      <w:r w:rsidR="008569B7">
        <w:t>684</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rsidP="00F662A3">
      <w:pPr>
        <w:spacing w:after="269"/>
        <w:ind w:left="-5" w:right="0"/>
      </w:pPr>
      <w:r>
        <w:t xml:space="preserve">As well as these specialist resources, the division can also request additional support to police large scale events or major incidents.  </w:t>
      </w:r>
      <w:r>
        <w:rPr>
          <w:b/>
        </w:rPr>
        <w:t xml:space="preserve"> </w:t>
      </w:r>
    </w:p>
    <w:p w:rsidR="003D07A9" w:rsidRDefault="003D07A9" w:rsidP="00595ECB">
      <w:pPr>
        <w:spacing w:after="259" w:line="259" w:lineRule="auto"/>
        <w:ind w:left="0" w:right="0" w:firstLine="0"/>
        <w:jc w:val="left"/>
        <w:rPr>
          <w:b/>
        </w:rPr>
      </w:pPr>
    </w:p>
    <w:p w:rsidR="003D07A9" w:rsidRDefault="003D07A9" w:rsidP="00595ECB">
      <w:pPr>
        <w:spacing w:after="259" w:line="259" w:lineRule="auto"/>
        <w:ind w:left="0" w:right="0" w:firstLine="0"/>
        <w:jc w:val="left"/>
        <w:rPr>
          <w:b/>
        </w:rPr>
      </w:pPr>
    </w:p>
    <w:p w:rsidR="003D07A9" w:rsidRDefault="003D07A9" w:rsidP="00595ECB">
      <w:pPr>
        <w:spacing w:after="259" w:line="259" w:lineRule="auto"/>
        <w:ind w:left="0" w:right="0" w:firstLine="0"/>
        <w:jc w:val="left"/>
        <w:rPr>
          <w:b/>
        </w:rPr>
      </w:pPr>
    </w:p>
    <w:p w:rsidR="00F0525F" w:rsidRPr="00595ECB" w:rsidRDefault="005727C4" w:rsidP="00595ECB">
      <w:pPr>
        <w:spacing w:after="259" w:line="259" w:lineRule="auto"/>
        <w:ind w:left="0" w:right="0" w:firstLine="0"/>
        <w:jc w:val="left"/>
        <w:rPr>
          <w:b/>
        </w:rPr>
      </w:pPr>
      <w:r>
        <w:rPr>
          <w:b/>
        </w:rPr>
        <w:lastRenderedPageBreak/>
        <w:t xml:space="preserve">Highland and Islands (N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5727C4">
      <w:pPr>
        <w:spacing w:after="385"/>
        <w:ind w:left="-5" w:right="0"/>
        <w:rPr>
          <w:color w:val="003366"/>
        </w:rPr>
      </w:pPr>
      <w:r>
        <w:t>For the Highlands and</w:t>
      </w:r>
      <w:r w:rsidR="008569B7">
        <w:t xml:space="preserve"> Islands division there are 3019</w:t>
      </w:r>
      <w:r>
        <w:t xml:space="preserve"> available police officers. The diagram below represents the availability of resources for the division.</w:t>
      </w:r>
      <w:r>
        <w:rPr>
          <w:color w:val="003366"/>
        </w:rPr>
        <w:t xml:space="preserve"> </w:t>
      </w:r>
    </w:p>
    <w:p w:rsidR="00AB1E5B" w:rsidRDefault="00562B37" w:rsidP="00AB1E5B">
      <w:pPr>
        <w:spacing w:after="385"/>
        <w:ind w:left="-5" w:right="0"/>
      </w:pPr>
      <w:r>
        <w:object w:dxaOrig="8370" w:dyaOrig="8370">
          <v:shape id="_x0000_i1027" type="#_x0000_t75" style="width:265.5pt;height:265.5pt" o:ole="">
            <v:imagedata r:id="rId13" o:title=""/>
          </v:shape>
          <o:OLEObject Type="Embed" ProgID="Visio.Drawing.15" ShapeID="_x0000_i1027" DrawAspect="Content" ObjectID="_1665215847" r:id="rId14"/>
        </w:object>
      </w:r>
    </w:p>
    <w:p w:rsidR="00F0525F" w:rsidRDefault="005727C4" w:rsidP="001B4838">
      <w:pPr>
        <w:spacing w:after="385"/>
        <w:ind w:left="-5" w:right="0"/>
      </w:pPr>
      <w:r>
        <w:t>Local police officer resources are the core complement of officers under the direction of the local commander and include community policing, response policing and divisional road policing teams. In the Highlands and Islands division, the total local res</w:t>
      </w:r>
      <w:r w:rsidR="008569B7">
        <w:t>ource complement is 652</w:t>
      </w:r>
      <w:r w:rsidR="00595ECB">
        <w:t xml:space="preserve"> </w:t>
      </w:r>
      <w:r>
        <w:t xml:space="preserve">officers.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s to.  Regionally, there are 6</w:t>
      </w:r>
      <w:r w:rsidR="008569B7">
        <w:t>83</w:t>
      </w:r>
      <w:r>
        <w:t xml:space="preserve"> officers providing specialist support such as Major Investigation Teams and Armed Policing Units to local policing divisions within the North Command area. Nationally, there are a </w:t>
      </w:r>
      <w:r w:rsidR="0002511C">
        <w:t>further 1</w:t>
      </w:r>
      <w:r w:rsidR="008569B7">
        <w:t>684</w:t>
      </w:r>
      <w:r w:rsidR="00805D96">
        <w:t xml:space="preserve"> </w:t>
      </w:r>
      <w:r>
        <w:t xml:space="preserve">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3D07A9" w:rsidRDefault="005727C4" w:rsidP="003D07A9">
      <w:pPr>
        <w:spacing w:after="266"/>
        <w:ind w:left="-5" w:right="0"/>
      </w:pPr>
      <w:r>
        <w:t xml:space="preserve">As well as these specialist resources, the division can also request additional support to police large scale events or major incidents.  </w:t>
      </w:r>
    </w:p>
    <w:p w:rsidR="003D07A9" w:rsidRDefault="003D07A9" w:rsidP="003D07A9">
      <w:pPr>
        <w:spacing w:after="266"/>
        <w:ind w:left="-5" w:right="0"/>
        <w:rPr>
          <w:b/>
        </w:rPr>
      </w:pPr>
    </w:p>
    <w:p w:rsidR="003D07A9" w:rsidRDefault="003D07A9" w:rsidP="003D07A9">
      <w:pPr>
        <w:spacing w:after="266"/>
        <w:ind w:left="-5" w:right="0"/>
        <w:rPr>
          <w:b/>
        </w:rPr>
      </w:pPr>
    </w:p>
    <w:p w:rsidR="00F0525F" w:rsidRDefault="005727C4" w:rsidP="003D07A9">
      <w:pPr>
        <w:spacing w:after="266"/>
        <w:ind w:left="-5" w:right="0"/>
      </w:pPr>
      <w:r>
        <w:rPr>
          <w:b/>
        </w:rPr>
        <w:lastRenderedPageBreak/>
        <w:t xml:space="preserve">Forth Valley (C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49"/>
        <w:ind w:left="-5" w:right="0"/>
      </w:pPr>
      <w:r>
        <w:t>For</w:t>
      </w:r>
      <w:r w:rsidR="005727C4">
        <w:t xml:space="preserve"> Forth</w:t>
      </w:r>
      <w:r w:rsidR="008569B7">
        <w:t xml:space="preserve"> Valley division there are 3291 </w:t>
      </w:r>
      <w:r w:rsidR="005727C4">
        <w:t xml:space="preserve">available police officers. The diagram below represents the availability of resources for the division. </w:t>
      </w:r>
    </w:p>
    <w:p w:rsidR="00F0525F" w:rsidRDefault="00562B37" w:rsidP="001B4838">
      <w:pPr>
        <w:spacing w:after="509" w:line="259" w:lineRule="auto"/>
        <w:ind w:right="0"/>
        <w:jc w:val="left"/>
      </w:pPr>
      <w:r>
        <w:object w:dxaOrig="8370" w:dyaOrig="8370">
          <v:shape id="_x0000_i1028" type="#_x0000_t75" style="width:267.5pt;height:267.5pt" o:ole="">
            <v:imagedata r:id="rId15" o:title=""/>
          </v:shape>
          <o:OLEObject Type="Embed" ProgID="Visio.Drawing.15" ShapeID="_x0000_i1028" DrawAspect="Content" ObjectID="_1665215848" r:id="rId16"/>
        </w:object>
      </w:r>
    </w:p>
    <w:p w:rsidR="00F0525F" w:rsidRDefault="005727C4" w:rsidP="001B4838">
      <w:pPr>
        <w:spacing w:after="0" w:line="259" w:lineRule="auto"/>
        <w:ind w:left="0" w:right="484" w:firstLine="0"/>
      </w:pPr>
      <w:r>
        <w:t xml:space="preserve">Local police officer resources are the core complement of officers under the direction of the local commander and include community policing, response policing and divisional road policing teams. In the Forth Valley division, the total </w:t>
      </w:r>
      <w:r w:rsidR="0002511C">
        <w:t>local resource complement is 6</w:t>
      </w:r>
      <w:r w:rsidR="008569B7">
        <w:t>41</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8569B7">
        <w:t>966</w:t>
      </w:r>
      <w:r w:rsidR="00805D96">
        <w:t xml:space="preserve"> </w:t>
      </w:r>
      <w:r>
        <w:t>officers providing specialist support such as Major Investigation Teams and Armed Policing Units to local policing divisions within the East Command area. Nati</w:t>
      </w:r>
      <w:r w:rsidR="0002511C">
        <w:t>onally, there are a further 1</w:t>
      </w:r>
      <w:r w:rsidR="008569B7">
        <w:t>684</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3D07A9" w:rsidRDefault="005727C4" w:rsidP="0043431B">
      <w:pPr>
        <w:spacing w:after="0" w:line="259" w:lineRule="auto"/>
        <w:ind w:left="0" w:right="0" w:firstLine="0"/>
        <w:jc w:val="left"/>
      </w:pPr>
      <w:r>
        <w:rPr>
          <w:b/>
          <w:color w:val="003366"/>
        </w:rPr>
        <w:t xml:space="preserve"> </w:t>
      </w:r>
    </w:p>
    <w:p w:rsidR="003D07A9" w:rsidRDefault="003D07A9" w:rsidP="0043431B">
      <w:pPr>
        <w:spacing w:after="0" w:line="259" w:lineRule="auto"/>
        <w:ind w:left="0" w:right="0" w:firstLine="0"/>
        <w:jc w:val="left"/>
        <w:rPr>
          <w:b/>
        </w:rPr>
      </w:pPr>
    </w:p>
    <w:p w:rsidR="003D07A9" w:rsidRDefault="003D07A9" w:rsidP="0043431B">
      <w:pPr>
        <w:spacing w:after="0" w:line="259" w:lineRule="auto"/>
        <w:ind w:left="0" w:right="0" w:firstLine="0"/>
        <w:jc w:val="left"/>
        <w:rPr>
          <w:b/>
        </w:rPr>
      </w:pPr>
    </w:p>
    <w:p w:rsidR="003D07A9" w:rsidRDefault="003D07A9" w:rsidP="0043431B">
      <w:pPr>
        <w:spacing w:after="0" w:line="259" w:lineRule="auto"/>
        <w:ind w:left="0" w:right="0" w:firstLine="0"/>
        <w:jc w:val="left"/>
        <w:rPr>
          <w:b/>
        </w:rPr>
      </w:pPr>
    </w:p>
    <w:p w:rsidR="003D07A9" w:rsidRDefault="003D07A9" w:rsidP="0043431B">
      <w:pPr>
        <w:spacing w:after="0" w:line="259" w:lineRule="auto"/>
        <w:ind w:left="0" w:right="0" w:firstLine="0"/>
        <w:jc w:val="left"/>
        <w:rPr>
          <w:b/>
        </w:rPr>
      </w:pPr>
    </w:p>
    <w:p w:rsidR="00F0525F" w:rsidRDefault="005727C4" w:rsidP="0043431B">
      <w:pPr>
        <w:spacing w:after="0" w:line="259" w:lineRule="auto"/>
        <w:ind w:left="0" w:right="0" w:firstLine="0"/>
        <w:jc w:val="left"/>
      </w:pPr>
      <w:r>
        <w:rPr>
          <w:b/>
        </w:rPr>
        <w:lastRenderedPageBreak/>
        <w:t xml:space="preserve">Edinburgh (E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02511C">
      <w:pPr>
        <w:spacing w:after="236"/>
        <w:ind w:left="-5" w:right="0"/>
      </w:pPr>
      <w:r>
        <w:t>For</w:t>
      </w:r>
      <w:r w:rsidR="005727C4">
        <w:t xml:space="preserve"> Edinbu</w:t>
      </w:r>
      <w:r w:rsidR="00805D96">
        <w:t>rgh City division there are 3</w:t>
      </w:r>
      <w:r w:rsidR="001D5910">
        <w:t>775</w:t>
      </w:r>
      <w:r w:rsidR="005727C4">
        <w:t xml:space="preserve"> available police officers. The diagram below represents the availability of resources for the division.</w:t>
      </w:r>
      <w:r w:rsidR="005727C4">
        <w:rPr>
          <w:color w:val="003366"/>
        </w:rPr>
        <w:t xml:space="preserve"> </w:t>
      </w:r>
    </w:p>
    <w:p w:rsidR="00F0525F" w:rsidRDefault="00562B37" w:rsidP="00980C15">
      <w:pPr>
        <w:spacing w:after="350" w:line="259" w:lineRule="auto"/>
        <w:ind w:right="0"/>
        <w:jc w:val="left"/>
      </w:pPr>
      <w:r>
        <w:object w:dxaOrig="8370" w:dyaOrig="8370">
          <v:shape id="_x0000_i1029" type="#_x0000_t75" style="width:272pt;height:272pt" o:ole="">
            <v:imagedata r:id="rId17" o:title=""/>
          </v:shape>
          <o:OLEObject Type="Embed" ProgID="Visio.Drawing.15" ShapeID="_x0000_i1029" DrawAspect="Content" ObjectID="_1665215849" r:id="rId18"/>
        </w:object>
      </w:r>
    </w:p>
    <w:p w:rsidR="00F0525F" w:rsidRDefault="005727C4" w:rsidP="00980C15">
      <w:pPr>
        <w:spacing w:after="0" w:line="259" w:lineRule="auto"/>
        <w:ind w:left="0" w:right="215" w:firstLine="0"/>
      </w:pPr>
      <w:r>
        <w:t>Local police officer resources are the core complement of officers under the direction of the local commander and include community policing, response policing and divisional road policing teams. In the Edinburgh City division, the total local resource com</w:t>
      </w:r>
      <w:r w:rsidR="0002511C">
        <w:t>plement is 1</w:t>
      </w:r>
      <w:r w:rsidR="00670BC6">
        <w:t>1</w:t>
      </w:r>
      <w:r w:rsidR="001D5910">
        <w:t>25</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8569B7">
        <w:t>966</w:t>
      </w:r>
      <w:r>
        <w:t xml:space="preserve"> officers providing specialist support such as Major Investigation Teams and Armed Policing Units to local policing divisions within the East Command area. Nati</w:t>
      </w:r>
      <w:r w:rsidR="0002511C">
        <w:t xml:space="preserve">onally, there are a further </w:t>
      </w:r>
      <w:r w:rsidR="008569B7">
        <w:t>1684</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3D07A9" w:rsidRDefault="003D07A9">
      <w:pPr>
        <w:ind w:left="-5" w:right="0"/>
      </w:pPr>
    </w:p>
    <w:p w:rsidR="003D07A9" w:rsidRDefault="003D07A9">
      <w:pPr>
        <w:ind w:left="-5" w:right="0"/>
      </w:pPr>
    </w:p>
    <w:p w:rsidR="003D07A9" w:rsidRDefault="003D07A9">
      <w:pPr>
        <w:ind w:left="-5" w:right="0"/>
      </w:pPr>
    </w:p>
    <w:p w:rsidR="003D07A9" w:rsidRDefault="003D07A9">
      <w:pPr>
        <w:ind w:left="-5" w:right="0"/>
      </w:pPr>
    </w:p>
    <w:p w:rsidR="00F0525F" w:rsidRDefault="005727C4">
      <w:pPr>
        <w:spacing w:after="0" w:line="259" w:lineRule="auto"/>
        <w:ind w:left="0" w:right="0" w:firstLine="0"/>
        <w:jc w:val="left"/>
      </w:pPr>
      <w:r>
        <w:rPr>
          <w:b/>
          <w:color w:val="003366"/>
        </w:rPr>
        <w:t xml:space="preserve">  </w:t>
      </w:r>
    </w:p>
    <w:p w:rsidR="00F0525F" w:rsidRPr="00C01904" w:rsidRDefault="003D07A9" w:rsidP="00C01904">
      <w:pPr>
        <w:spacing w:after="0" w:line="259" w:lineRule="auto"/>
        <w:ind w:left="0" w:right="0" w:firstLine="0"/>
        <w:jc w:val="left"/>
        <w:rPr>
          <w:b/>
          <w:color w:val="003366"/>
        </w:rPr>
      </w:pPr>
      <w:r>
        <w:rPr>
          <w:b/>
          <w:color w:val="003366"/>
        </w:rPr>
        <w:lastRenderedPageBreak/>
        <w:t xml:space="preserve"> </w:t>
      </w:r>
      <w:r w:rsidR="005727C4">
        <w:rPr>
          <w:b/>
        </w:rPr>
        <w:t xml:space="preserve">Lothians and Scottish Borders (J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256"/>
        <w:ind w:left="-5" w:right="0"/>
      </w:pPr>
      <w:r>
        <w:t>For t</w:t>
      </w:r>
      <w:r w:rsidR="005727C4">
        <w:t>he Lothians and Scottish</w:t>
      </w:r>
      <w:r>
        <w:t xml:space="preserve"> Borders division there are 3</w:t>
      </w:r>
      <w:r w:rsidR="00070EE2">
        <w:t>557</w:t>
      </w:r>
      <w:r w:rsidR="005727C4">
        <w:t xml:space="preserve"> available police officers. The diagram below represents the availability of resources for the division.</w:t>
      </w:r>
      <w:r w:rsidR="005727C4">
        <w:rPr>
          <w:color w:val="003366"/>
        </w:rPr>
        <w:t xml:space="preserve"> </w:t>
      </w:r>
    </w:p>
    <w:p w:rsidR="00F0525F" w:rsidRDefault="00562B37" w:rsidP="00433B01">
      <w:pPr>
        <w:spacing w:after="362" w:line="259" w:lineRule="auto"/>
        <w:ind w:right="0"/>
        <w:jc w:val="left"/>
      </w:pPr>
      <w:r>
        <w:object w:dxaOrig="8400" w:dyaOrig="8370">
          <v:shape id="_x0000_i1030" type="#_x0000_t75" style="width:272.5pt;height:272pt" o:ole="">
            <v:imagedata r:id="rId19" o:title=""/>
          </v:shape>
          <o:OLEObject Type="Embed" ProgID="Visio.Drawing.15" ShapeID="_x0000_i1030" DrawAspect="Content" ObjectID="_1665215850" r:id="rId20"/>
        </w:object>
      </w:r>
    </w:p>
    <w:p w:rsidR="00F0525F" w:rsidRDefault="005727C4" w:rsidP="00433B01">
      <w:pPr>
        <w:spacing w:after="0" w:line="259" w:lineRule="auto"/>
        <w:ind w:right="0"/>
      </w:pPr>
      <w:r>
        <w:t>Local police officer resources are the core complement of officers under the direction of the local commander and include community policing, response policing and divisional road policing teams. In The Lothians and Scottish Borders division, the total loc</w:t>
      </w:r>
      <w:r w:rsidR="0002511C">
        <w:t xml:space="preserve">al resource complement is </w:t>
      </w:r>
      <w:r w:rsidR="00805D96">
        <w:t>9</w:t>
      </w:r>
      <w:r w:rsidR="00070EE2">
        <w:t>07</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 to.  Regionally, there are</w:t>
      </w:r>
      <w:r w:rsidR="0002511C">
        <w:t xml:space="preserve"> </w:t>
      </w:r>
      <w:r w:rsidR="008569B7">
        <w:t>966</w:t>
      </w:r>
      <w:r w:rsidR="00805D96">
        <w:t xml:space="preserve"> </w:t>
      </w:r>
      <w:r>
        <w:t>officers providing specialist support such as Major Investigation Teams and Armed Policing Units to local policing divisions within the East Command area. Nati</w:t>
      </w:r>
      <w:r w:rsidR="0002511C">
        <w:t xml:space="preserve">onally, there are a further </w:t>
      </w:r>
      <w:r w:rsidR="008569B7">
        <w:t>1684</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9F5942" w:rsidRDefault="005727C4" w:rsidP="003D07A9">
      <w:pPr>
        <w:ind w:left="-5" w:right="0"/>
      </w:pPr>
      <w:r>
        <w:t xml:space="preserve">As well as these specialist resources, the division can also request additional support to police large scale events or major incidents.  </w:t>
      </w: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F0525F" w:rsidRDefault="005727C4" w:rsidP="00C01904">
      <w:pPr>
        <w:spacing w:after="0" w:line="259" w:lineRule="auto"/>
        <w:ind w:left="0" w:right="0" w:firstLine="0"/>
        <w:jc w:val="left"/>
      </w:pPr>
      <w:r>
        <w:lastRenderedPageBreak/>
        <w:t xml:space="preserve"> </w:t>
      </w:r>
      <w:r>
        <w:rPr>
          <w:b/>
        </w:rPr>
        <w:t xml:space="preserve">Fife (P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365"/>
        <w:ind w:left="-5" w:right="0"/>
        <w:rPr>
          <w:color w:val="003366"/>
        </w:rPr>
      </w:pPr>
      <w:r>
        <w:t>For Fife division there are 3</w:t>
      </w:r>
      <w:r w:rsidR="00070EE2">
        <w:t>425</w:t>
      </w:r>
      <w:r w:rsidR="005727C4">
        <w:t xml:space="preserve"> available police officers. The diagram below represents the availability of resources for the division.</w:t>
      </w:r>
      <w:r w:rsidR="005727C4">
        <w:rPr>
          <w:color w:val="003366"/>
        </w:rPr>
        <w:t xml:space="preserve"> </w:t>
      </w:r>
    </w:p>
    <w:p w:rsidR="00F0525F" w:rsidRDefault="00562B37" w:rsidP="00161854">
      <w:pPr>
        <w:spacing w:after="365"/>
        <w:ind w:left="-5" w:right="0"/>
      </w:pPr>
      <w:r>
        <w:object w:dxaOrig="8370" w:dyaOrig="8370">
          <v:shape id="_x0000_i1031" type="#_x0000_t75" style="width:265.5pt;height:265.5pt" o:ole="">
            <v:imagedata r:id="rId21" o:title=""/>
          </v:shape>
          <o:OLEObject Type="Embed" ProgID="Visio.Drawing.15" ShapeID="_x0000_i1031" DrawAspect="Content" ObjectID="_1665215851" r:id="rId22"/>
        </w:object>
      </w:r>
    </w:p>
    <w:p w:rsidR="00F0525F" w:rsidRDefault="005727C4">
      <w:pPr>
        <w:spacing w:after="1" w:line="239" w:lineRule="auto"/>
        <w:ind w:left="-5" w:right="0"/>
        <w:jc w:val="left"/>
      </w:pPr>
      <w:r>
        <w:t>Local police officer resources are the core complement of officers under the direction of the local commander and include community policing, response policing and divisi</w:t>
      </w:r>
      <w:r w:rsidR="0002511C">
        <w:t>onal road policing teams. In</w:t>
      </w:r>
      <w:r>
        <w:t xml:space="preserve"> Fife division, the total local resource complem</w:t>
      </w:r>
      <w:r w:rsidR="0002511C">
        <w:t xml:space="preserve">ent is </w:t>
      </w:r>
      <w:r w:rsidR="00805D96">
        <w:t>7</w:t>
      </w:r>
      <w:r w:rsidR="00070EE2">
        <w:t>75</w:t>
      </w:r>
      <w:r w:rsidR="00E55B24">
        <w:t xml:space="preserve"> </w:t>
      </w:r>
      <w:r>
        <w:t xml:space="preserve">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8569B7">
        <w:t>966</w:t>
      </w:r>
      <w:r w:rsidR="001A6B64">
        <w:t xml:space="preserve"> </w:t>
      </w:r>
      <w:r>
        <w:t>officers providing specialist support such as Major Investigation Teams and Armed Policing Units to local policing divisions within the East Command area. Nationally, there are a f</w:t>
      </w:r>
      <w:r w:rsidR="0002511C">
        <w:t xml:space="preserve">urther </w:t>
      </w:r>
      <w:r w:rsidR="008569B7">
        <w:t>1684</w:t>
      </w:r>
      <w:r w:rsidR="00805D96">
        <w:t xml:space="preserve"> </w:t>
      </w:r>
      <w:r>
        <w:t xml:space="preserve">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805D96" w:rsidRPr="003D07A9" w:rsidRDefault="005727C4">
      <w:pPr>
        <w:spacing w:after="0" w:line="259" w:lineRule="auto"/>
        <w:ind w:left="0" w:right="0" w:firstLine="0"/>
        <w:jc w:val="left"/>
      </w:pPr>
      <w:r>
        <w:rPr>
          <w:b/>
          <w:color w:val="003366"/>
        </w:rPr>
        <w:t xml:space="preserve"> </w:t>
      </w:r>
    </w:p>
    <w:p w:rsidR="008809B9" w:rsidRPr="009F5942" w:rsidRDefault="005727C4">
      <w:pPr>
        <w:spacing w:after="0" w:line="259" w:lineRule="auto"/>
        <w:ind w:left="0" w:right="0" w:firstLine="0"/>
        <w:jc w:val="left"/>
        <w:rPr>
          <w:b/>
          <w:color w:val="003366"/>
        </w:rPr>
      </w:pPr>
      <w:r>
        <w:rPr>
          <w:b/>
          <w:color w:val="003366"/>
        </w:rPr>
        <w:t xml:space="preserve">  </w:t>
      </w:r>
    </w:p>
    <w:p w:rsidR="003D07A9" w:rsidRDefault="003D07A9">
      <w:pPr>
        <w:spacing w:after="0" w:line="259" w:lineRule="auto"/>
        <w:ind w:left="-5" w:right="0"/>
        <w:jc w:val="left"/>
        <w:rPr>
          <w:b/>
        </w:rPr>
      </w:pPr>
    </w:p>
    <w:p w:rsidR="003D07A9" w:rsidRDefault="003D07A9">
      <w:pPr>
        <w:spacing w:after="0" w:line="259" w:lineRule="auto"/>
        <w:ind w:left="-5" w:right="0"/>
        <w:jc w:val="left"/>
        <w:rPr>
          <w:b/>
        </w:rPr>
      </w:pPr>
    </w:p>
    <w:p w:rsidR="003D07A9" w:rsidRDefault="003D07A9">
      <w:pPr>
        <w:spacing w:after="0" w:line="259" w:lineRule="auto"/>
        <w:ind w:left="-5" w:right="0"/>
        <w:jc w:val="left"/>
        <w:rPr>
          <w:b/>
        </w:rPr>
      </w:pPr>
    </w:p>
    <w:p w:rsidR="00F0525F" w:rsidRDefault="005727C4">
      <w:pPr>
        <w:spacing w:after="0" w:line="259" w:lineRule="auto"/>
        <w:ind w:left="-5" w:right="0"/>
        <w:jc w:val="left"/>
      </w:pPr>
      <w:r>
        <w:rPr>
          <w:b/>
        </w:rPr>
        <w:lastRenderedPageBreak/>
        <w:t xml:space="preserve">Greater Glasgow (G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1227AD">
      <w:pPr>
        <w:spacing w:after="341"/>
        <w:ind w:left="-5" w:right="0"/>
      </w:pPr>
      <w:r>
        <w:t>For</w:t>
      </w:r>
      <w:r w:rsidR="005727C4">
        <w:t xml:space="preserve"> Greater</w:t>
      </w:r>
      <w:r w:rsidR="00E55B24">
        <w:t xml:space="preserve"> Glasgow division there are 5</w:t>
      </w:r>
      <w:r w:rsidR="00070EE2">
        <w:t>698</w:t>
      </w:r>
      <w:r w:rsidR="005727C4">
        <w:t xml:space="preserve"> available police officers. The diagram below represents the availability of resources for the division.</w:t>
      </w:r>
      <w:r w:rsidR="005727C4">
        <w:rPr>
          <w:color w:val="003366"/>
        </w:rPr>
        <w:t xml:space="preserve"> </w:t>
      </w:r>
    </w:p>
    <w:p w:rsidR="00F0525F" w:rsidRDefault="00365339" w:rsidP="0074066B">
      <w:pPr>
        <w:spacing w:after="522" w:line="259" w:lineRule="auto"/>
        <w:ind w:right="0"/>
        <w:jc w:val="left"/>
      </w:pPr>
      <w:r>
        <w:object w:dxaOrig="8370" w:dyaOrig="8370">
          <v:shape id="_x0000_i1032" type="#_x0000_t75" style="width:259pt;height:259pt" o:ole="">
            <v:imagedata r:id="rId23" o:title=""/>
          </v:shape>
          <o:OLEObject Type="Embed" ProgID="Visio.Drawing.15" ShapeID="_x0000_i1032" DrawAspect="Content" ObjectID="_1665215852" r:id="rId24"/>
        </w:object>
      </w:r>
    </w:p>
    <w:p w:rsidR="00F0525F" w:rsidRDefault="005727C4">
      <w:pPr>
        <w:ind w:left="-5" w:right="0"/>
      </w:pPr>
      <w:r>
        <w:t>Local police officer resources are the core complement of officers under the direction of the local commander and include community policing, response policing and divisional road policing teams. In the Greater Glasgow division, the total local res</w:t>
      </w:r>
      <w:r w:rsidR="00070EE2">
        <w:t>ource complement is 2452</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151124">
        <w:t xml:space="preserve"> to.  Regionally, there are </w:t>
      </w:r>
      <w:r w:rsidR="008569B7">
        <w:t>1562</w:t>
      </w:r>
      <w:r>
        <w:t xml:space="preserve"> officers providing specialist support such as Major Investigation Teams and Armed Policing Units to local policing divisions within the West Command area. Nati</w:t>
      </w:r>
      <w:r w:rsidR="00151124">
        <w:t xml:space="preserve">onally, there are a further </w:t>
      </w:r>
      <w:r w:rsidR="008569B7">
        <w:t>1684</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rPr>
          <w:b/>
        </w:rPr>
      </w:pPr>
      <w:r>
        <w:rPr>
          <w:b/>
        </w:rPr>
        <w:t xml:space="preserve"> </w:t>
      </w:r>
    </w:p>
    <w:p w:rsidR="009F5942" w:rsidRDefault="009F5942">
      <w:pPr>
        <w:spacing w:after="0" w:line="259" w:lineRule="auto"/>
        <w:ind w:left="0" w:right="0" w:firstLine="0"/>
        <w:jc w:val="left"/>
        <w:rPr>
          <w:b/>
        </w:rPr>
      </w:pPr>
    </w:p>
    <w:p w:rsidR="00352C4D" w:rsidRPr="009F5942" w:rsidRDefault="00352C4D">
      <w:pPr>
        <w:spacing w:after="0" w:line="259" w:lineRule="auto"/>
        <w:ind w:left="0" w:right="0" w:firstLine="0"/>
        <w:jc w:val="left"/>
        <w:rPr>
          <w:b/>
        </w:rPr>
      </w:pPr>
    </w:p>
    <w:p w:rsidR="00F0525F" w:rsidRDefault="005727C4">
      <w:pPr>
        <w:spacing w:after="0" w:line="259" w:lineRule="auto"/>
        <w:ind w:left="-5" w:right="0"/>
        <w:jc w:val="left"/>
      </w:pPr>
      <w:r>
        <w:rPr>
          <w:b/>
        </w:rPr>
        <w:lastRenderedPageBreak/>
        <w:t>Ayrshire (U Division) – Resources</w:t>
      </w: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5727C4">
      <w:pPr>
        <w:spacing w:after="74"/>
        <w:ind w:left="-5" w:right="0"/>
      </w:pPr>
      <w:r>
        <w:t xml:space="preserve">For </w:t>
      </w:r>
      <w:r w:rsidR="00070EE2">
        <w:t>Ayrshire division there are 4077</w:t>
      </w:r>
      <w:r w:rsidR="001A6B64">
        <w:t xml:space="preserve"> </w:t>
      </w:r>
      <w:r>
        <w:t>available police officers. The diagram below represents the availability of resources for the division.</w:t>
      </w:r>
      <w:r>
        <w:rPr>
          <w:color w:val="003366"/>
        </w:rPr>
        <w:t xml:space="preserve"> </w:t>
      </w:r>
    </w:p>
    <w:p w:rsidR="00F0525F" w:rsidRDefault="00365339" w:rsidP="008C0637">
      <w:pPr>
        <w:spacing w:after="361" w:line="259" w:lineRule="auto"/>
        <w:ind w:right="0"/>
        <w:jc w:val="left"/>
      </w:pPr>
      <w:r>
        <w:object w:dxaOrig="8370" w:dyaOrig="8370">
          <v:shape id="_x0000_i1033" type="#_x0000_t75" style="width:281pt;height:281pt" o:ole="">
            <v:imagedata r:id="rId25" o:title=""/>
          </v:shape>
          <o:OLEObject Type="Embed" ProgID="Visio.Drawing.15" ShapeID="_x0000_i1033" DrawAspect="Content" ObjectID="_1665215853" r:id="rId26"/>
        </w:object>
      </w:r>
    </w:p>
    <w:p w:rsidR="00F0525F" w:rsidRDefault="005727C4">
      <w:pPr>
        <w:ind w:left="-5" w:right="0"/>
      </w:pPr>
      <w:r>
        <w:t>Local police officer resources are the core complement of officers under the direction of the local commander and include community policing, response policing and divisional road policing teams. In the Ayrshire division, the total local resource c</w:t>
      </w:r>
      <w:r w:rsidR="00BE4C7E">
        <w:t xml:space="preserve">omplement is </w:t>
      </w:r>
      <w:r w:rsidR="00805D96">
        <w:t>8</w:t>
      </w:r>
      <w:r w:rsidR="00070EE2">
        <w:t>31</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E4C7E">
        <w:t xml:space="preserve"> to.  Regionally, there are </w:t>
      </w:r>
      <w:r w:rsidR="008569B7">
        <w:t>1562</w:t>
      </w:r>
      <w:r>
        <w:t xml:space="preserve"> officers providing specialist support such as Major Investigation Teams and Armed Policing Units to local policing divisions within the West Command area. Nati</w:t>
      </w:r>
      <w:r w:rsidR="00BE4C7E">
        <w:t xml:space="preserve">onally, there are a further </w:t>
      </w:r>
      <w:r w:rsidR="008569B7">
        <w:t>1684</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805D96" w:rsidRDefault="009F5942" w:rsidP="009F5942">
      <w:pPr>
        <w:spacing w:after="0" w:line="259" w:lineRule="auto"/>
        <w:ind w:left="0" w:right="0" w:firstLine="0"/>
        <w:jc w:val="left"/>
        <w:rPr>
          <w:b/>
        </w:rPr>
      </w:pPr>
      <w:r>
        <w:rPr>
          <w:b/>
        </w:rPr>
        <w:t xml:space="preserve"> </w:t>
      </w:r>
    </w:p>
    <w:p w:rsidR="00352C4D" w:rsidRDefault="00352C4D" w:rsidP="009F5942">
      <w:pPr>
        <w:spacing w:after="0" w:line="259" w:lineRule="auto"/>
        <w:ind w:left="0" w:right="0" w:firstLine="0"/>
        <w:jc w:val="left"/>
        <w:rPr>
          <w:b/>
        </w:rPr>
      </w:pPr>
    </w:p>
    <w:p w:rsidR="00F0525F" w:rsidRDefault="005727C4">
      <w:pPr>
        <w:spacing w:after="0" w:line="259" w:lineRule="auto"/>
        <w:ind w:left="-5" w:right="0"/>
        <w:jc w:val="left"/>
      </w:pPr>
      <w:r>
        <w:rPr>
          <w:b/>
        </w:rPr>
        <w:lastRenderedPageBreak/>
        <w:t xml:space="preserve">Lanarkshire (Q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1227AD">
      <w:pPr>
        <w:spacing w:after="240"/>
        <w:ind w:left="-5" w:right="0"/>
      </w:pPr>
      <w:r>
        <w:t xml:space="preserve">For </w:t>
      </w:r>
      <w:r w:rsidR="005727C4">
        <w:t>Lan</w:t>
      </w:r>
      <w:r w:rsidR="00805D96">
        <w:t>arkshire division there are 4</w:t>
      </w:r>
      <w:r w:rsidR="00070EE2">
        <w:t>63</w:t>
      </w:r>
      <w:r w:rsidR="001A6B64">
        <w:t>1</w:t>
      </w:r>
      <w:r w:rsidR="00527E62">
        <w:t xml:space="preserve"> </w:t>
      </w:r>
      <w:r w:rsidR="005727C4">
        <w:t>available police officers. The diagram below represents the availability of resources for the division.</w:t>
      </w:r>
      <w:r w:rsidR="005727C4">
        <w:rPr>
          <w:color w:val="003366"/>
        </w:rPr>
        <w:t xml:space="preserve"> </w:t>
      </w:r>
    </w:p>
    <w:p w:rsidR="00F0525F" w:rsidRDefault="00365339" w:rsidP="00CE1AF7">
      <w:pPr>
        <w:spacing w:after="344" w:line="259" w:lineRule="auto"/>
        <w:ind w:right="0"/>
        <w:jc w:val="left"/>
      </w:pPr>
      <w:r>
        <w:object w:dxaOrig="8370" w:dyaOrig="8370">
          <v:shape id="_x0000_i1034" type="#_x0000_t75" style="width:277pt;height:277pt" o:ole="">
            <v:imagedata r:id="rId27" o:title=""/>
          </v:shape>
          <o:OLEObject Type="Embed" ProgID="Visio.Drawing.15" ShapeID="_x0000_i1034" DrawAspect="Content" ObjectID="_1665215854" r:id="rId28"/>
        </w:object>
      </w:r>
    </w:p>
    <w:p w:rsidR="00F0525F" w:rsidRDefault="005727C4" w:rsidP="00CE1AF7">
      <w:pPr>
        <w:spacing w:after="0" w:line="259" w:lineRule="auto"/>
        <w:ind w:left="0" w:right="234" w:firstLine="0"/>
      </w:pPr>
      <w:r>
        <w:t>Local police officer resources are the core complement of officers under the direction of the local commander and include community policing, response policing and divisional road policing teams. In the Lanarkshire division, the total local resource</w:t>
      </w:r>
      <w:r w:rsidR="00070EE2">
        <w:t xml:space="preserve"> complement is 1385</w:t>
      </w:r>
      <w:r w:rsidR="001A6B64">
        <w:t xml:space="preserve"> </w:t>
      </w:r>
      <w:r>
        <w:t xml:space="preserve">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E4C7E">
        <w:t xml:space="preserve"> to.  Regionally, there are </w:t>
      </w:r>
      <w:r w:rsidR="008569B7">
        <w:t>1562</w:t>
      </w:r>
      <w:r w:rsidR="00527E62">
        <w:t xml:space="preserve"> </w:t>
      </w:r>
      <w:r>
        <w:t>officers providing specialist support such as Major Investigation Teams and Armed Policing Units to local policing divisions within the West Command area. Nati</w:t>
      </w:r>
      <w:r w:rsidR="00BE4C7E">
        <w:t xml:space="preserve">onally, there are a further </w:t>
      </w:r>
      <w:r w:rsidR="008569B7">
        <w:t>1684</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rPr>
          <w:b/>
        </w:rP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rPr>
          <w:b/>
        </w:rPr>
      </w:pPr>
      <w:r>
        <w:rPr>
          <w:b/>
        </w:rPr>
        <w:t xml:space="preserve">  </w:t>
      </w:r>
    </w:p>
    <w:p w:rsidR="00075F3F" w:rsidRDefault="00075F3F">
      <w:pPr>
        <w:spacing w:after="0" w:line="259" w:lineRule="auto"/>
        <w:ind w:left="0" w:right="0" w:firstLine="0"/>
        <w:jc w:val="left"/>
      </w:pPr>
    </w:p>
    <w:p w:rsidR="00F0525F" w:rsidRDefault="005727C4">
      <w:pPr>
        <w:spacing w:after="0" w:line="259" w:lineRule="auto"/>
        <w:ind w:left="0" w:right="0" w:firstLine="0"/>
        <w:jc w:val="left"/>
        <w:rPr>
          <w:b/>
        </w:rPr>
      </w:pPr>
      <w:r>
        <w:rPr>
          <w:b/>
        </w:rPr>
        <w:t xml:space="preserve"> </w:t>
      </w:r>
    </w:p>
    <w:p w:rsidR="00AE6DB6" w:rsidRDefault="00AE6DB6">
      <w:pPr>
        <w:spacing w:after="0" w:line="259" w:lineRule="auto"/>
        <w:ind w:left="0" w:right="0" w:firstLine="0"/>
        <w:jc w:val="left"/>
      </w:pPr>
    </w:p>
    <w:p w:rsidR="00F0525F" w:rsidRDefault="005727C4" w:rsidP="00C674D6">
      <w:pPr>
        <w:spacing w:after="0" w:line="259" w:lineRule="auto"/>
        <w:ind w:left="0" w:right="0" w:firstLine="0"/>
        <w:jc w:val="left"/>
      </w:pPr>
      <w:r>
        <w:rPr>
          <w:b/>
        </w:rPr>
        <w:lastRenderedPageBreak/>
        <w:t xml:space="preserve">Argyll and West Dunbartonshire (L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1227AD">
      <w:pPr>
        <w:spacing w:after="356"/>
        <w:ind w:left="-5" w:right="0"/>
        <w:rPr>
          <w:color w:val="003366"/>
        </w:rPr>
      </w:pPr>
      <w:r>
        <w:t>For</w:t>
      </w:r>
      <w:r w:rsidR="005727C4">
        <w:t xml:space="preserve"> Argyll and West Dunbar</w:t>
      </w:r>
      <w:r w:rsidR="00BE4C7E">
        <w:t>tonshire division there are 3</w:t>
      </w:r>
      <w:r w:rsidR="004859A3">
        <w:t>799</w:t>
      </w:r>
      <w:r w:rsidR="00AE6DB6">
        <w:t xml:space="preserve"> </w:t>
      </w:r>
      <w:r w:rsidR="005727C4">
        <w:t>available police officers. The diagram below represents the availability of resources for the division.</w:t>
      </w:r>
      <w:r w:rsidR="005727C4">
        <w:rPr>
          <w:color w:val="003366"/>
        </w:rPr>
        <w:t xml:space="preserve"> </w:t>
      </w:r>
    </w:p>
    <w:p w:rsidR="00F0525F" w:rsidRDefault="00365339" w:rsidP="008E2857">
      <w:pPr>
        <w:spacing w:after="356"/>
        <w:ind w:left="-5" w:right="0"/>
      </w:pPr>
      <w:r>
        <w:object w:dxaOrig="8370" w:dyaOrig="8370">
          <v:shape id="_x0000_i1035" type="#_x0000_t75" style="width:280.5pt;height:280.5pt" o:ole="">
            <v:imagedata r:id="rId29" o:title=""/>
          </v:shape>
          <o:OLEObject Type="Embed" ProgID="Visio.Drawing.15" ShapeID="_x0000_i1035" DrawAspect="Content" ObjectID="_1665215855" r:id="rId30"/>
        </w:object>
      </w:r>
    </w:p>
    <w:p w:rsidR="00F0525F" w:rsidRDefault="005727C4">
      <w:pPr>
        <w:ind w:left="-5" w:right="0"/>
      </w:pPr>
      <w: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4859A3">
        <w:t>local resource complement is 553</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E4C7E">
        <w:t xml:space="preserve"> to.  Regionally, there are </w:t>
      </w:r>
      <w:r w:rsidR="008569B7">
        <w:t>1562</w:t>
      </w:r>
      <w:r w:rsidR="00AE6DB6">
        <w:t xml:space="preserve"> </w:t>
      </w:r>
      <w:r>
        <w:t>officers providing specialist support such as Major Investigation Teams and Armed Policing Units to local policing divisions within the West Command area. Nati</w:t>
      </w:r>
      <w:r w:rsidR="00BE4C7E">
        <w:t xml:space="preserve">onally, there are a further </w:t>
      </w:r>
      <w:r w:rsidR="008569B7">
        <w:t>1684</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rsidP="008E2857">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rPr>
          <w:b/>
        </w:rPr>
      </w:pPr>
      <w:r>
        <w:rPr>
          <w:b/>
        </w:rPr>
        <w:t xml:space="preserve"> </w:t>
      </w:r>
    </w:p>
    <w:p w:rsidR="00527E62" w:rsidRDefault="00527E62" w:rsidP="009F5942">
      <w:pPr>
        <w:spacing w:after="0" w:line="259" w:lineRule="auto"/>
        <w:ind w:left="0" w:right="0" w:firstLine="0"/>
        <w:jc w:val="left"/>
        <w:rPr>
          <w:b/>
        </w:rPr>
      </w:pPr>
    </w:p>
    <w:p w:rsidR="00352C4D" w:rsidRDefault="00352C4D" w:rsidP="009F5942">
      <w:pPr>
        <w:spacing w:after="0" w:line="259" w:lineRule="auto"/>
        <w:ind w:left="0" w:right="0" w:firstLine="0"/>
        <w:jc w:val="left"/>
        <w:rPr>
          <w:b/>
        </w:rPr>
      </w:pPr>
    </w:p>
    <w:p w:rsidR="00F0525F" w:rsidRDefault="005727C4">
      <w:pPr>
        <w:spacing w:after="0" w:line="259" w:lineRule="auto"/>
        <w:ind w:left="-5" w:right="0"/>
        <w:jc w:val="left"/>
      </w:pPr>
      <w:r>
        <w:rPr>
          <w:b/>
        </w:rPr>
        <w:lastRenderedPageBreak/>
        <w:t xml:space="preserve">Renfrewshire and Inverclyde (K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1227AD">
      <w:pPr>
        <w:spacing w:after="230"/>
        <w:ind w:left="-5" w:right="0"/>
      </w:pPr>
      <w:r>
        <w:t>For</w:t>
      </w:r>
      <w:r w:rsidR="005727C4">
        <w:t xml:space="preserve"> Renfrewshire and In</w:t>
      </w:r>
      <w:r w:rsidR="00BE4C7E">
        <w:t>verclyde division there are 3</w:t>
      </w:r>
      <w:r w:rsidR="004859A3">
        <w:t>857</w:t>
      </w:r>
      <w:r w:rsidR="005727C4">
        <w:t xml:space="preserve"> available police officers. The diagram below represents the availability of resources for the division.</w:t>
      </w:r>
      <w:r w:rsidR="005727C4">
        <w:rPr>
          <w:color w:val="003366"/>
        </w:rPr>
        <w:t xml:space="preserve"> </w:t>
      </w:r>
    </w:p>
    <w:p w:rsidR="00F0525F" w:rsidRDefault="00365339" w:rsidP="00C674D6">
      <w:pPr>
        <w:spacing w:after="333" w:line="259" w:lineRule="auto"/>
        <w:ind w:right="0"/>
        <w:jc w:val="left"/>
      </w:pPr>
      <w:r>
        <w:object w:dxaOrig="8483" w:dyaOrig="8370">
          <v:shape id="_x0000_i1036" type="#_x0000_t75" style="width:279pt;height:276pt" o:ole="">
            <v:imagedata r:id="rId31" o:title=""/>
          </v:shape>
          <o:OLEObject Type="Embed" ProgID="Visio.Drawing.15" ShapeID="_x0000_i1036" DrawAspect="Content" ObjectID="_1665215856" r:id="rId32"/>
        </w:object>
      </w:r>
    </w:p>
    <w:p w:rsidR="00F0525F" w:rsidRDefault="005727C4" w:rsidP="00571EA7">
      <w:pPr>
        <w:ind w:left="-5" w:right="0"/>
      </w:pPr>
      <w:r>
        <w:t xml:space="preserve">Local police officer resources are the core complement of officers under the direction of the local commander and include community policing, response policing and divisional road policing teams. In the Renfrewshire and Inverclyde division, the total </w:t>
      </w:r>
      <w:r w:rsidR="00BE4C7E">
        <w:t>local</w:t>
      </w:r>
      <w:r w:rsidR="004859A3">
        <w:t xml:space="preserve"> resource complement is 611</w:t>
      </w:r>
      <w:r w:rsidR="00AE6DB6">
        <w:t xml:space="preserve"> </w:t>
      </w:r>
      <w:r>
        <w:t xml:space="preserve">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01543">
        <w:t xml:space="preserve"> to.  Regionally, there are </w:t>
      </w:r>
      <w:r w:rsidR="008569B7">
        <w:t>1562</w:t>
      </w:r>
      <w:r>
        <w:t xml:space="preserve"> officers providing specialist support such as Major Investigation Teams and Armed Policing Units to local policing divisions within the West Command area. Nati</w:t>
      </w:r>
      <w:r w:rsidR="00BE4C7E">
        <w:t xml:space="preserve">onally, there are a further </w:t>
      </w:r>
      <w:r w:rsidR="008569B7">
        <w:t>1684</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527E62" w:rsidRPr="009F5942" w:rsidRDefault="005727C4">
      <w:pPr>
        <w:spacing w:after="0" w:line="259" w:lineRule="auto"/>
        <w:ind w:left="0" w:right="0" w:firstLine="0"/>
        <w:jc w:val="left"/>
        <w:rPr>
          <w:b/>
        </w:rPr>
      </w:pPr>
      <w:r>
        <w:rPr>
          <w:b/>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5" w:right="0"/>
        <w:jc w:val="left"/>
      </w:pPr>
      <w:r>
        <w:rPr>
          <w:b/>
        </w:rPr>
        <w:lastRenderedPageBreak/>
        <w:t xml:space="preserve">Dumfries and Galloway (V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color w:val="003366"/>
        </w:rPr>
        <w:t xml:space="preserve"> </w:t>
      </w:r>
    </w:p>
    <w:p w:rsidR="00F0525F" w:rsidRDefault="001227AD">
      <w:pPr>
        <w:ind w:left="-5" w:right="0"/>
      </w:pPr>
      <w:r>
        <w:t xml:space="preserve">For </w:t>
      </w:r>
      <w:r w:rsidR="005727C4">
        <w:t xml:space="preserve">Dumfries and </w:t>
      </w:r>
      <w:r w:rsidR="00527E62">
        <w:t xml:space="preserve">Galloway division there are </w:t>
      </w:r>
      <w:r w:rsidR="004859A3">
        <w:t>3647</w:t>
      </w:r>
      <w:r w:rsidR="005727C4">
        <w:t xml:space="preserve"> available police officers. The diagram below represents the availability of resources for the division.</w:t>
      </w:r>
      <w:r w:rsidR="005727C4">
        <w:rPr>
          <w:color w:val="003366"/>
        </w:rPr>
        <w:t xml:space="preserve"> </w:t>
      </w:r>
    </w:p>
    <w:p w:rsidR="00F0525F" w:rsidRDefault="00E51E72" w:rsidP="00DF3BCA">
      <w:pPr>
        <w:spacing w:after="551" w:line="259" w:lineRule="auto"/>
        <w:ind w:right="0"/>
        <w:jc w:val="left"/>
      </w:pPr>
      <w:r>
        <w:object w:dxaOrig="8370" w:dyaOrig="8370">
          <v:shape id="_x0000_i1037" type="#_x0000_t75" style="width:282.5pt;height:282.5pt" o:ole="">
            <v:imagedata r:id="rId33" o:title=""/>
          </v:shape>
          <o:OLEObject Type="Embed" ProgID="Visio.Drawing.15" ShapeID="_x0000_i1037" DrawAspect="Content" ObjectID="_1665215857" r:id="rId34"/>
        </w:object>
      </w:r>
    </w:p>
    <w:p w:rsidR="00F0525F" w:rsidRDefault="00F0525F">
      <w:pPr>
        <w:spacing w:after="0" w:line="259" w:lineRule="auto"/>
        <w:ind w:left="217" w:right="0" w:firstLine="0"/>
        <w:jc w:val="center"/>
      </w:pPr>
    </w:p>
    <w:p w:rsidR="00F0525F" w:rsidRDefault="005727C4" w:rsidP="00DF3BCA">
      <w:pPr>
        <w:ind w:left="0" w:right="0" w:firstLine="0"/>
      </w:pPr>
      <w: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BE4C7E">
        <w:t xml:space="preserve">local resource complement is </w:t>
      </w:r>
      <w:r w:rsidR="00571EA7">
        <w:t>4</w:t>
      </w:r>
      <w:r w:rsidR="004859A3">
        <w:t>0</w:t>
      </w:r>
      <w:r w:rsidR="0033779D">
        <w:t xml:space="preserve">1 </w:t>
      </w:r>
      <w:r>
        <w:t xml:space="preserve">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E4C7E">
        <w:t xml:space="preserve"> to.  Regionally, there are </w:t>
      </w:r>
      <w:r w:rsidR="008569B7">
        <w:t>1562</w:t>
      </w:r>
      <w:r w:rsidR="0033779D">
        <w:t xml:space="preserve"> </w:t>
      </w:r>
      <w:r>
        <w:t>officers providing specialist support such as Major Investigation Teams and Armed Policing Units to local policing divisions within the West Command area. Nati</w:t>
      </w:r>
      <w:r w:rsidR="00BE4C7E">
        <w:t xml:space="preserve">onally, there are a further </w:t>
      </w:r>
      <w:r w:rsidR="008569B7">
        <w:t>1684</w:t>
      </w:r>
      <w:r w:rsidR="00571EA7">
        <w:t xml:space="preserve"> </w:t>
      </w:r>
      <w:r>
        <w:t xml:space="preserve">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t xml:space="preserve"> </w:t>
      </w:r>
    </w:p>
    <w:sectPr w:rsidR="00F0525F" w:rsidSect="00CC1450">
      <w:headerReference w:type="even" r:id="rId35"/>
      <w:headerReference w:type="default" r:id="rId36"/>
      <w:footerReference w:type="even" r:id="rId37"/>
      <w:footerReference w:type="default" r:id="rId38"/>
      <w:headerReference w:type="first" r:id="rId39"/>
      <w:footerReference w:type="first" r:id="rId40"/>
      <w:pgSz w:w="11906" w:h="16838"/>
      <w:pgMar w:top="851" w:right="564" w:bottom="1276"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61E" w:rsidRDefault="00DC061E">
      <w:pPr>
        <w:spacing w:after="0" w:line="240" w:lineRule="auto"/>
      </w:pPr>
      <w:r>
        <w:separator/>
      </w:r>
    </w:p>
  </w:endnote>
  <w:endnote w:type="continuationSeparator" w:id="0">
    <w:p w:rsidR="00DC061E" w:rsidRDefault="00DC061E">
      <w:pPr>
        <w:spacing w:after="0" w:line="240" w:lineRule="auto"/>
      </w:pPr>
      <w:r>
        <w:continuationSeparator/>
      </w:r>
    </w:p>
  </w:endnote>
  <w:endnote w:type="continuationNotice" w:id="1">
    <w:p w:rsidR="00DC061E" w:rsidRDefault="00DC06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FC60A8">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3683351"/>
      <w:docPartObj>
        <w:docPartGallery w:val="Page Numbers (Bottom of Page)"/>
        <w:docPartUnique/>
      </w:docPartObj>
    </w:sdtPr>
    <w:sdtEndPr>
      <w:rPr>
        <w:noProof/>
      </w:rPr>
    </w:sdtEndPr>
    <w:sdtContent>
      <w:p w:rsidR="00DF0651" w:rsidRDefault="00DF0651">
        <w:pPr>
          <w:pStyle w:val="Footer"/>
          <w:jc w:val="right"/>
        </w:pPr>
        <w:r>
          <w:fldChar w:fldCharType="begin"/>
        </w:r>
        <w:r>
          <w:instrText xml:space="preserve"> PAGE   \* MERGEFORMAT </w:instrText>
        </w:r>
        <w:r>
          <w:fldChar w:fldCharType="separate"/>
        </w:r>
        <w:r w:rsidR="00FC60A8">
          <w:rPr>
            <w:noProof/>
          </w:rPr>
          <w:t>2</w:t>
        </w:r>
        <w:r>
          <w:rPr>
            <w:noProof/>
          </w:rPr>
          <w:fldChar w:fldCharType="end"/>
        </w:r>
      </w:p>
    </w:sdtContent>
  </w:sdt>
  <w:p w:rsidR="0033779D" w:rsidRDefault="0033779D" w:rsidP="0033779D">
    <w:pPr>
      <w:tabs>
        <w:tab w:val="center" w:pos="5221"/>
        <w:tab w:val="center" w:pos="10440"/>
      </w:tabs>
      <w:spacing w:after="0" w:line="259" w:lineRule="auto"/>
      <w:ind w:left="0" w:right="0" w:firstLine="0"/>
      <w:jc w:val="center"/>
      <w:rPr>
        <w:rFonts w:ascii="Arial Black" w:hAnsi="Arial Black"/>
      </w:rPr>
    </w:pPr>
  </w:p>
  <w:p w:rsidR="00DF0651" w:rsidRPr="00BE0B60" w:rsidRDefault="00DF0651" w:rsidP="00DF0651">
    <w:pPr>
      <w:tabs>
        <w:tab w:val="center" w:pos="5221"/>
        <w:tab w:val="center" w:pos="10440"/>
      </w:tabs>
      <w:spacing w:after="0" w:line="259" w:lineRule="auto"/>
      <w:ind w:left="0" w:right="0" w:firstLine="0"/>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FC60A8" w:rsidRPr="00FC60A8">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FC60A8">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61E" w:rsidRDefault="00DC061E">
      <w:pPr>
        <w:spacing w:after="0" w:line="240" w:lineRule="auto"/>
      </w:pPr>
      <w:r>
        <w:separator/>
      </w:r>
    </w:p>
  </w:footnote>
  <w:footnote w:type="continuationSeparator" w:id="0">
    <w:p w:rsidR="00DC061E" w:rsidRDefault="00DC061E">
      <w:pPr>
        <w:spacing w:after="0" w:line="240" w:lineRule="auto"/>
      </w:pPr>
      <w:r>
        <w:continuationSeparator/>
      </w:r>
    </w:p>
  </w:footnote>
  <w:footnote w:type="continuationNotice" w:id="1">
    <w:p w:rsidR="00DC061E" w:rsidRDefault="00DC061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FC60A8" w:rsidRPr="00FC60A8">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FC60A8" w:rsidRPr="00FC60A8">
      <w:rPr>
        <w:rFonts w:ascii="Times New Roman" w:hAnsi="Times New Roman" w:cs="Times New Roman"/>
        <w:b/>
        <w:color w:val="FF0000"/>
        <w:sz w:val="24"/>
      </w:rPr>
      <w:t>OFFICIAL</w:t>
    </w:r>
    <w:r>
      <w:rPr>
        <w:rFonts w:ascii="Arial Black" w:hAnsi="Arial Black"/>
        <w:b/>
        <w:color w:val="FF0000"/>
        <w:sz w:val="24"/>
      </w:rPr>
      <w:fldChar w:fldCharType="end"/>
    </w:r>
  </w:p>
  <w:p w:rsidR="00DC061E" w:rsidRPr="00BE0B60" w:rsidRDefault="00BE0B60">
    <w:pPr>
      <w:spacing w:after="0" w:line="259" w:lineRule="auto"/>
      <w:ind w:left="0" w:right="185" w:firstLine="0"/>
      <w:jc w:val="center"/>
      <w:rPr>
        <w:rFonts w:ascii="Arial Black" w:hAnsi="Arial Black"/>
      </w:rPr>
    </w:pPr>
    <w:r w:rsidRPr="00BE0B60">
      <w:rPr>
        <w:rFonts w:ascii="Arial Black" w:hAnsi="Arial Black"/>
        <w:b/>
        <w:color w:val="FF0000"/>
        <w:sz w:val="24"/>
      </w:rPr>
      <w:t xml:space="preserve">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FC60A8" w:rsidRPr="00FC60A8">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3891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1615C"/>
    <w:rsid w:val="0002511C"/>
    <w:rsid w:val="00070EE2"/>
    <w:rsid w:val="00075F3F"/>
    <w:rsid w:val="00086A30"/>
    <w:rsid w:val="00093597"/>
    <w:rsid w:val="00097A45"/>
    <w:rsid w:val="000F40A7"/>
    <w:rsid w:val="000F6A3B"/>
    <w:rsid w:val="00106E1A"/>
    <w:rsid w:val="00111BF4"/>
    <w:rsid w:val="001227AD"/>
    <w:rsid w:val="001403AA"/>
    <w:rsid w:val="00150E97"/>
    <w:rsid w:val="00151124"/>
    <w:rsid w:val="00161854"/>
    <w:rsid w:val="00181CF4"/>
    <w:rsid w:val="001A6B64"/>
    <w:rsid w:val="001B4838"/>
    <w:rsid w:val="001D5910"/>
    <w:rsid w:val="001F5F19"/>
    <w:rsid w:val="0021134C"/>
    <w:rsid w:val="002853D7"/>
    <w:rsid w:val="002A28D7"/>
    <w:rsid w:val="002C5228"/>
    <w:rsid w:val="002F6AE3"/>
    <w:rsid w:val="00302C39"/>
    <w:rsid w:val="0033779D"/>
    <w:rsid w:val="00352C4D"/>
    <w:rsid w:val="00365339"/>
    <w:rsid w:val="003D07A9"/>
    <w:rsid w:val="003D5DCC"/>
    <w:rsid w:val="00400617"/>
    <w:rsid w:val="00416B48"/>
    <w:rsid w:val="00433B01"/>
    <w:rsid w:val="0043431B"/>
    <w:rsid w:val="0044576E"/>
    <w:rsid w:val="00470621"/>
    <w:rsid w:val="00473F06"/>
    <w:rsid w:val="004859A3"/>
    <w:rsid w:val="00492823"/>
    <w:rsid w:val="004B5BA0"/>
    <w:rsid w:val="00507EB7"/>
    <w:rsid w:val="00510902"/>
    <w:rsid w:val="00527E62"/>
    <w:rsid w:val="00562B37"/>
    <w:rsid w:val="00571EA7"/>
    <w:rsid w:val="005727C4"/>
    <w:rsid w:val="00595ECB"/>
    <w:rsid w:val="005D0B25"/>
    <w:rsid w:val="005D6578"/>
    <w:rsid w:val="00625404"/>
    <w:rsid w:val="0064002B"/>
    <w:rsid w:val="00656243"/>
    <w:rsid w:val="00670BC6"/>
    <w:rsid w:val="006B7577"/>
    <w:rsid w:val="00703242"/>
    <w:rsid w:val="00707154"/>
    <w:rsid w:val="00731B3D"/>
    <w:rsid w:val="007326A6"/>
    <w:rsid w:val="0074066B"/>
    <w:rsid w:val="00745866"/>
    <w:rsid w:val="007766A6"/>
    <w:rsid w:val="007F13AB"/>
    <w:rsid w:val="00805D96"/>
    <w:rsid w:val="00845F12"/>
    <w:rsid w:val="008569B7"/>
    <w:rsid w:val="008809B9"/>
    <w:rsid w:val="00894F81"/>
    <w:rsid w:val="008B4015"/>
    <w:rsid w:val="008C0637"/>
    <w:rsid w:val="008D73F3"/>
    <w:rsid w:val="008E2857"/>
    <w:rsid w:val="00924BF0"/>
    <w:rsid w:val="0095159C"/>
    <w:rsid w:val="009627C6"/>
    <w:rsid w:val="00980C15"/>
    <w:rsid w:val="009A6DB4"/>
    <w:rsid w:val="009F5942"/>
    <w:rsid w:val="00AB1E5B"/>
    <w:rsid w:val="00AE002D"/>
    <w:rsid w:val="00AE6DB6"/>
    <w:rsid w:val="00B01543"/>
    <w:rsid w:val="00B03D5F"/>
    <w:rsid w:val="00B24CD2"/>
    <w:rsid w:val="00BB786A"/>
    <w:rsid w:val="00BE0B60"/>
    <w:rsid w:val="00BE4C7E"/>
    <w:rsid w:val="00BE744B"/>
    <w:rsid w:val="00C01904"/>
    <w:rsid w:val="00C674D6"/>
    <w:rsid w:val="00CC1450"/>
    <w:rsid w:val="00CE1AF7"/>
    <w:rsid w:val="00D013A1"/>
    <w:rsid w:val="00D17746"/>
    <w:rsid w:val="00D23A8F"/>
    <w:rsid w:val="00D85442"/>
    <w:rsid w:val="00DC061E"/>
    <w:rsid w:val="00DF0651"/>
    <w:rsid w:val="00DF3BCA"/>
    <w:rsid w:val="00E305AC"/>
    <w:rsid w:val="00E43005"/>
    <w:rsid w:val="00E51E72"/>
    <w:rsid w:val="00E55B24"/>
    <w:rsid w:val="00E7256F"/>
    <w:rsid w:val="00E72DB5"/>
    <w:rsid w:val="00F00EAB"/>
    <w:rsid w:val="00F0525F"/>
    <w:rsid w:val="00F43C71"/>
    <w:rsid w:val="00F44BA3"/>
    <w:rsid w:val="00F662A3"/>
    <w:rsid w:val="00F81AF4"/>
    <w:rsid w:val="00F97E98"/>
    <w:rsid w:val="00FC60A8"/>
    <w:rsid w:val="00FC7D0A"/>
    <w:rsid w:val="00FE3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5" w:line="249" w:lineRule="auto"/>
      <w:ind w:left="10" w:right="4263" w:hanging="10"/>
      <w:jc w:val="both"/>
    </w:pPr>
    <w:rPr>
      <w:rFonts w:ascii="Arial" w:eastAsia="Arial" w:hAnsi="Arial" w:cs="Arial"/>
      <w:color w:val="000000"/>
    </w:rPr>
  </w:style>
  <w:style w:type="paragraph" w:styleId="Heading1">
    <w:name w:val="heading 1"/>
    <w:next w:val="Normal"/>
    <w:link w:val="Heading1Char"/>
    <w:uiPriority w:val="9"/>
    <w:unhideWhenUsed/>
    <w:qFormat/>
    <w:pPr>
      <w:keepNext/>
      <w:keepLines/>
      <w:spacing w:after="0"/>
      <w:ind w:left="10" w:right="3689" w:hanging="10"/>
      <w:outlineLvl w:val="0"/>
    </w:pPr>
    <w:rPr>
      <w:rFonts w:ascii="Arial" w:eastAsia="Arial" w:hAnsi="Arial" w:cs="Arial"/>
      <w:b/>
      <w:color w:val="000000"/>
    </w:rPr>
  </w:style>
  <w:style w:type="paragraph" w:styleId="Heading2">
    <w:name w:val="heading 2"/>
    <w:next w:val="Normal"/>
    <w:link w:val="Heading2Char"/>
    <w:uiPriority w:val="9"/>
    <w:unhideWhenUsed/>
    <w:qFormat/>
    <w:pPr>
      <w:keepNext/>
      <w:keepLines/>
      <w:spacing w:after="0"/>
      <w:ind w:left="10" w:right="3689" w:hanging="10"/>
      <w:outlineLvl w:val="1"/>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2"/>
    </w:rPr>
  </w:style>
  <w:style w:type="character" w:customStyle="1" w:styleId="Heading2Char">
    <w:name w:val="Heading 2 Char"/>
    <w:link w:val="Heading2"/>
    <w:rPr>
      <w:rFonts w:ascii="Arial" w:eastAsia="Arial" w:hAnsi="Arial" w:cs="Arial"/>
      <w:b/>
      <w:color w:val="000000"/>
      <w:sz w:val="22"/>
    </w:rPr>
  </w:style>
  <w:style w:type="paragraph" w:styleId="NormalWeb">
    <w:name w:val="Normal (Web)"/>
    <w:basedOn w:val="Normal"/>
    <w:uiPriority w:val="99"/>
    <w:semiHidden/>
    <w:unhideWhenUsed/>
    <w:rsid w:val="00E43005"/>
    <w:pPr>
      <w:spacing w:before="100" w:beforeAutospacing="1" w:after="100" w:afterAutospacing="1" w:line="240" w:lineRule="auto"/>
      <w:ind w:left="0" w:right="0" w:firstLine="0"/>
      <w:jc w:val="left"/>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after="0" w:line="240" w:lineRule="auto"/>
      <w:ind w:left="0" w:right="0" w:firstLine="0"/>
      <w:jc w:val="left"/>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5555.vsdx"/><Relationship Id="rId26" Type="http://schemas.openxmlformats.org/officeDocument/2006/relationships/package" Target="embeddings/Microsoft_Visio_Drawing9999.vsdx"/><Relationship Id="rId39" Type="http://schemas.openxmlformats.org/officeDocument/2006/relationships/header" Target="header3.xml"/><Relationship Id="rId3" Type="http://schemas.openxmlformats.org/officeDocument/2006/relationships/webSettings" Target="webSettings.xml"/><Relationship Id="rId21" Type="http://schemas.openxmlformats.org/officeDocument/2006/relationships/image" Target="media/image10.emf"/><Relationship Id="rId34" Type="http://schemas.openxmlformats.org/officeDocument/2006/relationships/package" Target="embeddings/Microsoft_Visio_Drawing13131313.vsdx"/><Relationship Id="rId42"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package" Target="embeddings/Microsoft_Visio_Drawing2222.vsdx"/><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footer" Target="footer2.xml"/><Relationship Id="rId2" Type="http://schemas.openxmlformats.org/officeDocument/2006/relationships/settings" Target="settings.xml"/><Relationship Id="rId16" Type="http://schemas.openxmlformats.org/officeDocument/2006/relationships/package" Target="embeddings/Microsoft_Visio_Drawing4444.vsdx"/><Relationship Id="rId20" Type="http://schemas.openxmlformats.org/officeDocument/2006/relationships/package" Target="embeddings/Microsoft_Visio_Drawing6666.vsdx"/><Relationship Id="rId29" Type="http://schemas.openxmlformats.org/officeDocument/2006/relationships/image" Target="media/image14.emf"/><Relationship Id="rId41"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jpg"/><Relationship Id="rId11" Type="http://schemas.openxmlformats.org/officeDocument/2006/relationships/image" Target="media/image5.emf"/><Relationship Id="rId24" Type="http://schemas.openxmlformats.org/officeDocument/2006/relationships/package" Target="embeddings/Microsoft_Visio_Drawing8888.vsdx"/><Relationship Id="rId32" Type="http://schemas.openxmlformats.org/officeDocument/2006/relationships/package" Target="embeddings/Microsoft_Visio_Drawing12121212.vsdx"/><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10101010.vsdx"/><Relationship Id="rId36" Type="http://schemas.openxmlformats.org/officeDocument/2006/relationships/header" Target="header2.xml"/><Relationship Id="rId10" Type="http://schemas.openxmlformats.org/officeDocument/2006/relationships/package" Target="embeddings/Microsoft_Visio_Drawing1111.vsdx"/><Relationship Id="rId19" Type="http://schemas.openxmlformats.org/officeDocument/2006/relationships/image" Target="media/image9.emf"/><Relationship Id="rId31" Type="http://schemas.openxmlformats.org/officeDocument/2006/relationships/image" Target="media/image15.emf"/><Relationship Id="rId4" Type="http://schemas.openxmlformats.org/officeDocument/2006/relationships/footnotes" Target="footnotes.xml"/><Relationship Id="rId9" Type="http://schemas.openxmlformats.org/officeDocument/2006/relationships/image" Target="media/image4.emf"/><Relationship Id="rId14" Type="http://schemas.openxmlformats.org/officeDocument/2006/relationships/package" Target="embeddings/Microsoft_Visio_Drawing3333.vsdx"/><Relationship Id="rId22" Type="http://schemas.openxmlformats.org/officeDocument/2006/relationships/package" Target="embeddings/Microsoft_Visio_Drawing7777.vsdx"/><Relationship Id="rId27" Type="http://schemas.openxmlformats.org/officeDocument/2006/relationships/image" Target="media/image13.emf"/><Relationship Id="rId30" Type="http://schemas.openxmlformats.org/officeDocument/2006/relationships/package" Target="embeddings/Microsoft_Visio_Drawing11111111.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6</TotalTime>
  <Pages>18</Pages>
  <Words>4001</Words>
  <Characters>22806</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Masson, Jack</cp:lastModifiedBy>
  <cp:revision>21</cp:revision>
  <cp:lastPrinted>2020-04-18T12:22:00Z</cp:lastPrinted>
  <dcterms:created xsi:type="dcterms:W3CDTF">2020-10-05T16:06:00Z</dcterms:created>
  <dcterms:modified xsi:type="dcterms:W3CDTF">2020-10-26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